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62" r:id="rId3"/>
    <p:sldId id="261" r:id="rId4"/>
    <p:sldId id="260" r:id="rId5"/>
    <p:sldId id="257" r:id="rId6"/>
    <p:sldId id="266" r:id="rId7"/>
    <p:sldId id="267" r:id="rId8"/>
    <p:sldId id="263" r:id="rId9"/>
    <p:sldId id="268" r:id="rId10"/>
    <p:sldId id="264" r:id="rId11"/>
    <p:sldId id="265" r:id="rId12"/>
    <p:sldId id="258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72" autoAdjust="0"/>
    <p:restoredTop sz="92947" autoAdjust="0"/>
  </p:normalViewPr>
  <p:slideViewPr>
    <p:cSldViewPr snapToGrid="0">
      <p:cViewPr varScale="1">
        <p:scale>
          <a:sx n="57" d="100"/>
          <a:sy n="57" d="100"/>
        </p:scale>
        <p:origin x="51" y="2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1017A87-3712-42B2-8FF0-A66A2BEC539D}" type="doc">
      <dgm:prSet loTypeId="urn:microsoft.com/office/officeart/2005/8/layout/radial1" loCatId="cycle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0BA86ED6-AD85-44E0-9770-A3FB15FB0862}">
      <dgm:prSet phldrT="[Text]" custT="1"/>
      <dgm:spPr/>
      <dgm:t>
        <a:bodyPr/>
        <a:lstStyle/>
        <a:p>
          <a:r>
            <a:rPr lang="en-US" sz="4400" dirty="0" smtClean="0"/>
            <a:t>NM</a:t>
          </a:r>
          <a:endParaRPr lang="en-US" sz="6000" dirty="0"/>
        </a:p>
      </dgm:t>
    </dgm:pt>
    <dgm:pt modelId="{75A91E60-B878-4CAF-AE05-6037C887F233}" type="parTrans" cxnId="{68CE9DB1-E857-4935-AC4C-21713867D424}">
      <dgm:prSet/>
      <dgm:spPr/>
      <dgm:t>
        <a:bodyPr/>
        <a:lstStyle/>
        <a:p>
          <a:endParaRPr lang="en-US" sz="2400"/>
        </a:p>
      </dgm:t>
    </dgm:pt>
    <dgm:pt modelId="{5DD95E63-C64C-48DB-AFC1-2E3A15C3630A}" type="sibTrans" cxnId="{68CE9DB1-E857-4935-AC4C-21713867D424}">
      <dgm:prSet/>
      <dgm:spPr/>
      <dgm:t>
        <a:bodyPr/>
        <a:lstStyle/>
        <a:p>
          <a:endParaRPr lang="en-US" sz="2400"/>
        </a:p>
      </dgm:t>
    </dgm:pt>
    <dgm:pt modelId="{A425B195-A3E5-42C2-8EA3-2093EBB8FE2C}">
      <dgm:prSet phldrT="[Text]" custT="1"/>
      <dgm:spPr/>
      <dgm:t>
        <a:bodyPr/>
        <a:lstStyle/>
        <a:p>
          <a:r>
            <a:rPr lang="en-US" sz="1600" dirty="0" smtClean="0"/>
            <a:t>configuration</a:t>
          </a:r>
          <a:endParaRPr lang="en-US" sz="1600" dirty="0"/>
        </a:p>
      </dgm:t>
    </dgm:pt>
    <dgm:pt modelId="{A6F4437F-1C82-4527-AAAE-320DEE9DF95F}" type="parTrans" cxnId="{9CA8D136-E308-4F14-8951-F6047FF1C1FE}">
      <dgm:prSet/>
      <dgm:spPr/>
      <dgm:t>
        <a:bodyPr/>
        <a:lstStyle/>
        <a:p>
          <a:endParaRPr lang="en-US" sz="2400"/>
        </a:p>
      </dgm:t>
    </dgm:pt>
    <dgm:pt modelId="{206BA5D0-3BFE-4D16-B7C8-7E8FEF89AEAF}" type="sibTrans" cxnId="{9CA8D136-E308-4F14-8951-F6047FF1C1FE}">
      <dgm:prSet/>
      <dgm:spPr/>
      <dgm:t>
        <a:bodyPr/>
        <a:lstStyle/>
        <a:p>
          <a:endParaRPr lang="en-US" sz="2400"/>
        </a:p>
      </dgm:t>
    </dgm:pt>
    <dgm:pt modelId="{D06C3BB5-DA90-4B0F-AD5E-CF90F63C8D63}">
      <dgm:prSet phldrT="[Text]" custT="1"/>
      <dgm:spPr/>
      <dgm:t>
        <a:bodyPr/>
        <a:lstStyle/>
        <a:p>
          <a:r>
            <a:rPr lang="en-US" sz="1600" dirty="0" smtClean="0"/>
            <a:t>accounting</a:t>
          </a:r>
          <a:endParaRPr lang="en-US" sz="1600" dirty="0"/>
        </a:p>
      </dgm:t>
    </dgm:pt>
    <dgm:pt modelId="{FF3DDA59-186A-4148-B48F-8C3364362DA0}" type="parTrans" cxnId="{AC0AD5F7-934A-4DB3-9974-8518C5A5679B}">
      <dgm:prSet/>
      <dgm:spPr/>
      <dgm:t>
        <a:bodyPr/>
        <a:lstStyle/>
        <a:p>
          <a:endParaRPr lang="en-US" sz="2400"/>
        </a:p>
      </dgm:t>
    </dgm:pt>
    <dgm:pt modelId="{258031D1-8F95-4676-AC2B-CD7889D17057}" type="sibTrans" cxnId="{AC0AD5F7-934A-4DB3-9974-8518C5A5679B}">
      <dgm:prSet/>
      <dgm:spPr/>
      <dgm:t>
        <a:bodyPr/>
        <a:lstStyle/>
        <a:p>
          <a:endParaRPr lang="en-US" sz="2400"/>
        </a:p>
      </dgm:t>
    </dgm:pt>
    <dgm:pt modelId="{3EBBA479-6B3E-49EB-8A6C-A63213225E45}">
      <dgm:prSet phldrT="[Text]" custT="1"/>
      <dgm:spPr/>
      <dgm:t>
        <a:bodyPr/>
        <a:lstStyle/>
        <a:p>
          <a:r>
            <a:rPr lang="en-US" sz="1600" dirty="0" smtClean="0"/>
            <a:t>performance</a:t>
          </a:r>
          <a:endParaRPr lang="en-US" sz="1600" dirty="0"/>
        </a:p>
      </dgm:t>
    </dgm:pt>
    <dgm:pt modelId="{B0A12029-8284-4634-920E-5192536E9A82}" type="parTrans" cxnId="{2EE7D943-8635-4209-A82F-0C1F68704982}">
      <dgm:prSet/>
      <dgm:spPr/>
      <dgm:t>
        <a:bodyPr/>
        <a:lstStyle/>
        <a:p>
          <a:endParaRPr lang="en-US" sz="2400"/>
        </a:p>
      </dgm:t>
    </dgm:pt>
    <dgm:pt modelId="{C6CBA5F7-511C-4467-8A15-9BF8B969AA80}" type="sibTrans" cxnId="{2EE7D943-8635-4209-A82F-0C1F68704982}">
      <dgm:prSet/>
      <dgm:spPr/>
      <dgm:t>
        <a:bodyPr/>
        <a:lstStyle/>
        <a:p>
          <a:endParaRPr lang="en-US" sz="2400"/>
        </a:p>
      </dgm:t>
    </dgm:pt>
    <dgm:pt modelId="{3116AB41-5C24-4A4A-91B8-3918673250FE}">
      <dgm:prSet phldrT="[Text]" custT="1"/>
      <dgm:spPr/>
      <dgm:t>
        <a:bodyPr/>
        <a:lstStyle/>
        <a:p>
          <a:r>
            <a:rPr lang="en-US" sz="1600" dirty="0" smtClean="0"/>
            <a:t>Fault</a:t>
          </a:r>
          <a:endParaRPr lang="en-US" sz="1600" dirty="0"/>
        </a:p>
      </dgm:t>
    </dgm:pt>
    <dgm:pt modelId="{792708BD-BD8C-4865-AF55-182F6EC9344F}" type="parTrans" cxnId="{F05341A3-7CD7-4082-A990-C329CED33797}">
      <dgm:prSet/>
      <dgm:spPr/>
      <dgm:t>
        <a:bodyPr/>
        <a:lstStyle/>
        <a:p>
          <a:endParaRPr lang="en-US" sz="2400"/>
        </a:p>
      </dgm:t>
    </dgm:pt>
    <dgm:pt modelId="{12618288-C11A-4047-A649-6AF8A49BEA28}" type="sibTrans" cxnId="{F05341A3-7CD7-4082-A990-C329CED33797}">
      <dgm:prSet/>
      <dgm:spPr/>
      <dgm:t>
        <a:bodyPr/>
        <a:lstStyle/>
        <a:p>
          <a:endParaRPr lang="en-US" sz="2400"/>
        </a:p>
      </dgm:t>
    </dgm:pt>
    <dgm:pt modelId="{4CA73515-3433-4AA2-9DFB-0C36D9014CF5}">
      <dgm:prSet phldrT="[Text]" custT="1"/>
      <dgm:spPr/>
      <dgm:t>
        <a:bodyPr/>
        <a:lstStyle/>
        <a:p>
          <a:r>
            <a:rPr lang="en-US" sz="1600" smtClean="0"/>
            <a:t>security</a:t>
          </a:r>
          <a:endParaRPr lang="en-US" sz="1600" dirty="0"/>
        </a:p>
      </dgm:t>
    </dgm:pt>
    <dgm:pt modelId="{93FB9EA1-D049-4232-B71C-E2CA042B0644}" type="parTrans" cxnId="{A92EDE21-4A0F-492D-AC94-5C4C755B236C}">
      <dgm:prSet/>
      <dgm:spPr/>
      <dgm:t>
        <a:bodyPr/>
        <a:lstStyle/>
        <a:p>
          <a:endParaRPr lang="en-US" sz="2400"/>
        </a:p>
      </dgm:t>
    </dgm:pt>
    <dgm:pt modelId="{D995CBF3-6548-4B0D-AB79-DEFEF2BE5E00}" type="sibTrans" cxnId="{A92EDE21-4A0F-492D-AC94-5C4C755B236C}">
      <dgm:prSet/>
      <dgm:spPr/>
      <dgm:t>
        <a:bodyPr/>
        <a:lstStyle/>
        <a:p>
          <a:endParaRPr lang="en-US" sz="2400"/>
        </a:p>
      </dgm:t>
    </dgm:pt>
    <dgm:pt modelId="{6B4F96A1-AF4A-471F-A358-CD4C18C55A90}" type="pres">
      <dgm:prSet presAssocID="{E1017A87-3712-42B2-8FF0-A66A2BEC539D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C49922A6-F4CB-4CBD-893A-DC56FF883FAF}" type="pres">
      <dgm:prSet presAssocID="{0BA86ED6-AD85-44E0-9770-A3FB15FB0862}" presName="centerShape" presStyleLbl="node0" presStyleIdx="0" presStyleCnt="1"/>
      <dgm:spPr/>
    </dgm:pt>
    <dgm:pt modelId="{DB9C8B2B-1B37-4DB0-857D-D9B85A5A4546}" type="pres">
      <dgm:prSet presAssocID="{A6F4437F-1C82-4527-AAAE-320DEE9DF95F}" presName="Name9" presStyleLbl="parChTrans1D2" presStyleIdx="0" presStyleCnt="5"/>
      <dgm:spPr/>
    </dgm:pt>
    <dgm:pt modelId="{5B2A6D62-72B4-4DF1-8F95-07059BDFA91F}" type="pres">
      <dgm:prSet presAssocID="{A6F4437F-1C82-4527-AAAE-320DEE9DF95F}" presName="connTx" presStyleLbl="parChTrans1D2" presStyleIdx="0" presStyleCnt="5"/>
      <dgm:spPr/>
    </dgm:pt>
    <dgm:pt modelId="{30CFD562-1449-4CB8-AF2F-4E51AD8898BF}" type="pres">
      <dgm:prSet presAssocID="{A425B195-A3E5-42C2-8EA3-2093EBB8FE2C}" presName="node" presStyleLbl="node1" presStyleIdx="0" presStyleCnt="5">
        <dgm:presLayoutVars>
          <dgm:bulletEnabled val="1"/>
        </dgm:presLayoutVars>
      </dgm:prSet>
      <dgm:spPr/>
    </dgm:pt>
    <dgm:pt modelId="{5DEC6DFB-3B45-468C-82E5-876E8BE21337}" type="pres">
      <dgm:prSet presAssocID="{FF3DDA59-186A-4148-B48F-8C3364362DA0}" presName="Name9" presStyleLbl="parChTrans1D2" presStyleIdx="1" presStyleCnt="5"/>
      <dgm:spPr/>
    </dgm:pt>
    <dgm:pt modelId="{2888F106-6518-4967-93EE-4D8C8A78F055}" type="pres">
      <dgm:prSet presAssocID="{FF3DDA59-186A-4148-B48F-8C3364362DA0}" presName="connTx" presStyleLbl="parChTrans1D2" presStyleIdx="1" presStyleCnt="5"/>
      <dgm:spPr/>
    </dgm:pt>
    <dgm:pt modelId="{3515772A-7AB2-4DBC-8513-7F6F2B18A38A}" type="pres">
      <dgm:prSet presAssocID="{D06C3BB5-DA90-4B0F-AD5E-CF90F63C8D63}" presName="node" presStyleLbl="node1" presStyleIdx="1" presStyleCnt="5">
        <dgm:presLayoutVars>
          <dgm:bulletEnabled val="1"/>
        </dgm:presLayoutVars>
      </dgm:prSet>
      <dgm:spPr/>
    </dgm:pt>
    <dgm:pt modelId="{5A34B447-4312-45D5-9600-6F42DE30EB31}" type="pres">
      <dgm:prSet presAssocID="{B0A12029-8284-4634-920E-5192536E9A82}" presName="Name9" presStyleLbl="parChTrans1D2" presStyleIdx="2" presStyleCnt="5"/>
      <dgm:spPr/>
    </dgm:pt>
    <dgm:pt modelId="{1BB4C463-18DB-4EF8-A727-4B0EAFCEA40D}" type="pres">
      <dgm:prSet presAssocID="{B0A12029-8284-4634-920E-5192536E9A82}" presName="connTx" presStyleLbl="parChTrans1D2" presStyleIdx="2" presStyleCnt="5"/>
      <dgm:spPr/>
    </dgm:pt>
    <dgm:pt modelId="{1BD380CB-1E7A-4AB6-90CE-E57251552101}" type="pres">
      <dgm:prSet presAssocID="{3EBBA479-6B3E-49EB-8A6C-A63213225E45}" presName="node" presStyleLbl="node1" presStyleIdx="2" presStyleCnt="5">
        <dgm:presLayoutVars>
          <dgm:bulletEnabled val="1"/>
        </dgm:presLayoutVars>
      </dgm:prSet>
      <dgm:spPr/>
    </dgm:pt>
    <dgm:pt modelId="{FBBD3718-4091-4BB3-83DC-B03FDE69F616}" type="pres">
      <dgm:prSet presAssocID="{792708BD-BD8C-4865-AF55-182F6EC9344F}" presName="Name9" presStyleLbl="parChTrans1D2" presStyleIdx="3" presStyleCnt="5"/>
      <dgm:spPr/>
    </dgm:pt>
    <dgm:pt modelId="{077F9153-2EDA-4BAD-8391-F223EE10FEB9}" type="pres">
      <dgm:prSet presAssocID="{792708BD-BD8C-4865-AF55-182F6EC9344F}" presName="connTx" presStyleLbl="parChTrans1D2" presStyleIdx="3" presStyleCnt="5"/>
      <dgm:spPr/>
    </dgm:pt>
    <dgm:pt modelId="{FE031511-CA4F-4691-B423-D3C3982130FC}" type="pres">
      <dgm:prSet presAssocID="{3116AB41-5C24-4A4A-91B8-3918673250FE}" presName="node" presStyleLbl="node1" presStyleIdx="3" presStyleCnt="5">
        <dgm:presLayoutVars>
          <dgm:bulletEnabled val="1"/>
        </dgm:presLayoutVars>
      </dgm:prSet>
      <dgm:spPr/>
    </dgm:pt>
    <dgm:pt modelId="{89A898D0-EF2D-4EAE-9513-848499B76A58}" type="pres">
      <dgm:prSet presAssocID="{93FB9EA1-D049-4232-B71C-E2CA042B0644}" presName="Name9" presStyleLbl="parChTrans1D2" presStyleIdx="4" presStyleCnt="5"/>
      <dgm:spPr/>
    </dgm:pt>
    <dgm:pt modelId="{30FE45AF-AA51-464C-B231-0D185893A224}" type="pres">
      <dgm:prSet presAssocID="{93FB9EA1-D049-4232-B71C-E2CA042B0644}" presName="connTx" presStyleLbl="parChTrans1D2" presStyleIdx="4" presStyleCnt="5"/>
      <dgm:spPr/>
    </dgm:pt>
    <dgm:pt modelId="{02E14251-36B1-46FA-BA4F-89F51FAFFB90}" type="pres">
      <dgm:prSet presAssocID="{4CA73515-3433-4AA2-9DFB-0C36D9014CF5}" presName="node" presStyleLbl="node1" presStyleIdx="4" presStyleCnt="5">
        <dgm:presLayoutVars>
          <dgm:bulletEnabled val="1"/>
        </dgm:presLayoutVars>
      </dgm:prSet>
      <dgm:spPr/>
    </dgm:pt>
  </dgm:ptLst>
  <dgm:cxnLst>
    <dgm:cxn modelId="{F07F9AF9-3FF2-4BAA-AF0B-9B416A9AB572}" type="presOf" srcId="{3EBBA479-6B3E-49EB-8A6C-A63213225E45}" destId="{1BD380CB-1E7A-4AB6-90CE-E57251552101}" srcOrd="0" destOrd="0" presId="urn:microsoft.com/office/officeart/2005/8/layout/radial1"/>
    <dgm:cxn modelId="{9CA8D136-E308-4F14-8951-F6047FF1C1FE}" srcId="{0BA86ED6-AD85-44E0-9770-A3FB15FB0862}" destId="{A425B195-A3E5-42C2-8EA3-2093EBB8FE2C}" srcOrd="0" destOrd="0" parTransId="{A6F4437F-1C82-4527-AAAE-320DEE9DF95F}" sibTransId="{206BA5D0-3BFE-4D16-B7C8-7E8FEF89AEAF}"/>
    <dgm:cxn modelId="{A92EDE21-4A0F-492D-AC94-5C4C755B236C}" srcId="{0BA86ED6-AD85-44E0-9770-A3FB15FB0862}" destId="{4CA73515-3433-4AA2-9DFB-0C36D9014CF5}" srcOrd="4" destOrd="0" parTransId="{93FB9EA1-D049-4232-B71C-E2CA042B0644}" sibTransId="{D995CBF3-6548-4B0D-AB79-DEFEF2BE5E00}"/>
    <dgm:cxn modelId="{FAE8AF59-E728-4A84-AEB7-43AE07B49F6A}" type="presOf" srcId="{4CA73515-3433-4AA2-9DFB-0C36D9014CF5}" destId="{02E14251-36B1-46FA-BA4F-89F51FAFFB90}" srcOrd="0" destOrd="0" presId="urn:microsoft.com/office/officeart/2005/8/layout/radial1"/>
    <dgm:cxn modelId="{33A82F5E-D822-463B-90D3-102260CBF437}" type="presOf" srcId="{0BA86ED6-AD85-44E0-9770-A3FB15FB0862}" destId="{C49922A6-F4CB-4CBD-893A-DC56FF883FAF}" srcOrd="0" destOrd="0" presId="urn:microsoft.com/office/officeart/2005/8/layout/radial1"/>
    <dgm:cxn modelId="{5CC45837-D40D-4D59-A6AE-E5B452E709A1}" type="presOf" srcId="{792708BD-BD8C-4865-AF55-182F6EC9344F}" destId="{077F9153-2EDA-4BAD-8391-F223EE10FEB9}" srcOrd="1" destOrd="0" presId="urn:microsoft.com/office/officeart/2005/8/layout/radial1"/>
    <dgm:cxn modelId="{0A399EC6-8DDD-4DA1-96E8-2C2C3529BDB1}" type="presOf" srcId="{3116AB41-5C24-4A4A-91B8-3918673250FE}" destId="{FE031511-CA4F-4691-B423-D3C3982130FC}" srcOrd="0" destOrd="0" presId="urn:microsoft.com/office/officeart/2005/8/layout/radial1"/>
    <dgm:cxn modelId="{A0D2E1E5-850E-4BC8-8502-9BFBB39CEFF7}" type="presOf" srcId="{D06C3BB5-DA90-4B0F-AD5E-CF90F63C8D63}" destId="{3515772A-7AB2-4DBC-8513-7F6F2B18A38A}" srcOrd="0" destOrd="0" presId="urn:microsoft.com/office/officeart/2005/8/layout/radial1"/>
    <dgm:cxn modelId="{F05341A3-7CD7-4082-A990-C329CED33797}" srcId="{0BA86ED6-AD85-44E0-9770-A3FB15FB0862}" destId="{3116AB41-5C24-4A4A-91B8-3918673250FE}" srcOrd="3" destOrd="0" parTransId="{792708BD-BD8C-4865-AF55-182F6EC9344F}" sibTransId="{12618288-C11A-4047-A649-6AF8A49BEA28}"/>
    <dgm:cxn modelId="{2EBD26DD-0D59-4806-8DB3-45476E3D886A}" type="presOf" srcId="{A6F4437F-1C82-4527-AAAE-320DEE9DF95F}" destId="{DB9C8B2B-1B37-4DB0-857D-D9B85A5A4546}" srcOrd="0" destOrd="0" presId="urn:microsoft.com/office/officeart/2005/8/layout/radial1"/>
    <dgm:cxn modelId="{2EE7D943-8635-4209-A82F-0C1F68704982}" srcId="{0BA86ED6-AD85-44E0-9770-A3FB15FB0862}" destId="{3EBBA479-6B3E-49EB-8A6C-A63213225E45}" srcOrd="2" destOrd="0" parTransId="{B0A12029-8284-4634-920E-5192536E9A82}" sibTransId="{C6CBA5F7-511C-4467-8A15-9BF8B969AA80}"/>
    <dgm:cxn modelId="{B437483D-9ADF-4F8B-AB1D-7CFD1A8E8B97}" type="presOf" srcId="{A6F4437F-1C82-4527-AAAE-320DEE9DF95F}" destId="{5B2A6D62-72B4-4DF1-8F95-07059BDFA91F}" srcOrd="1" destOrd="0" presId="urn:microsoft.com/office/officeart/2005/8/layout/radial1"/>
    <dgm:cxn modelId="{AC0AD5F7-934A-4DB3-9974-8518C5A5679B}" srcId="{0BA86ED6-AD85-44E0-9770-A3FB15FB0862}" destId="{D06C3BB5-DA90-4B0F-AD5E-CF90F63C8D63}" srcOrd="1" destOrd="0" parTransId="{FF3DDA59-186A-4148-B48F-8C3364362DA0}" sibTransId="{258031D1-8F95-4676-AC2B-CD7889D17057}"/>
    <dgm:cxn modelId="{F30C8DE8-490D-4760-A221-E9FFA4F2DD43}" type="presOf" srcId="{93FB9EA1-D049-4232-B71C-E2CA042B0644}" destId="{89A898D0-EF2D-4EAE-9513-848499B76A58}" srcOrd="0" destOrd="0" presId="urn:microsoft.com/office/officeart/2005/8/layout/radial1"/>
    <dgm:cxn modelId="{03C29C64-4D5F-4173-A958-13E19D89FBD9}" type="presOf" srcId="{B0A12029-8284-4634-920E-5192536E9A82}" destId="{1BB4C463-18DB-4EF8-A727-4B0EAFCEA40D}" srcOrd="1" destOrd="0" presId="urn:microsoft.com/office/officeart/2005/8/layout/radial1"/>
    <dgm:cxn modelId="{C9F9CD68-7C87-41A6-8A16-B8A8CC0A420B}" type="presOf" srcId="{FF3DDA59-186A-4148-B48F-8C3364362DA0}" destId="{5DEC6DFB-3B45-468C-82E5-876E8BE21337}" srcOrd="0" destOrd="0" presId="urn:microsoft.com/office/officeart/2005/8/layout/radial1"/>
    <dgm:cxn modelId="{2C060866-617C-4681-9626-74ACE24BCD1F}" type="presOf" srcId="{E1017A87-3712-42B2-8FF0-A66A2BEC539D}" destId="{6B4F96A1-AF4A-471F-A358-CD4C18C55A90}" srcOrd="0" destOrd="0" presId="urn:microsoft.com/office/officeart/2005/8/layout/radial1"/>
    <dgm:cxn modelId="{68CE9DB1-E857-4935-AC4C-21713867D424}" srcId="{E1017A87-3712-42B2-8FF0-A66A2BEC539D}" destId="{0BA86ED6-AD85-44E0-9770-A3FB15FB0862}" srcOrd="0" destOrd="0" parTransId="{75A91E60-B878-4CAF-AE05-6037C887F233}" sibTransId="{5DD95E63-C64C-48DB-AFC1-2E3A15C3630A}"/>
    <dgm:cxn modelId="{149034E8-D00A-4085-806A-DEEFA3549AD7}" type="presOf" srcId="{B0A12029-8284-4634-920E-5192536E9A82}" destId="{5A34B447-4312-45D5-9600-6F42DE30EB31}" srcOrd="0" destOrd="0" presId="urn:microsoft.com/office/officeart/2005/8/layout/radial1"/>
    <dgm:cxn modelId="{70E9BE1D-5372-40E9-8BF7-A44ACD565250}" type="presOf" srcId="{A425B195-A3E5-42C2-8EA3-2093EBB8FE2C}" destId="{30CFD562-1449-4CB8-AF2F-4E51AD8898BF}" srcOrd="0" destOrd="0" presId="urn:microsoft.com/office/officeart/2005/8/layout/radial1"/>
    <dgm:cxn modelId="{B4134D28-BC76-4534-B2B7-843B693CB07B}" type="presOf" srcId="{FF3DDA59-186A-4148-B48F-8C3364362DA0}" destId="{2888F106-6518-4967-93EE-4D8C8A78F055}" srcOrd="1" destOrd="0" presId="urn:microsoft.com/office/officeart/2005/8/layout/radial1"/>
    <dgm:cxn modelId="{13998384-B6AD-440C-B7CD-DD9ADA8CC503}" type="presOf" srcId="{792708BD-BD8C-4865-AF55-182F6EC9344F}" destId="{FBBD3718-4091-4BB3-83DC-B03FDE69F616}" srcOrd="0" destOrd="0" presId="urn:microsoft.com/office/officeart/2005/8/layout/radial1"/>
    <dgm:cxn modelId="{5B21C320-BF65-4EC7-A4D9-B3D885D91318}" type="presOf" srcId="{93FB9EA1-D049-4232-B71C-E2CA042B0644}" destId="{30FE45AF-AA51-464C-B231-0D185893A224}" srcOrd="1" destOrd="0" presId="urn:microsoft.com/office/officeart/2005/8/layout/radial1"/>
    <dgm:cxn modelId="{2CF3FEC9-E543-469B-BC75-45E72CA3FA85}" type="presParOf" srcId="{6B4F96A1-AF4A-471F-A358-CD4C18C55A90}" destId="{C49922A6-F4CB-4CBD-893A-DC56FF883FAF}" srcOrd="0" destOrd="0" presId="urn:microsoft.com/office/officeart/2005/8/layout/radial1"/>
    <dgm:cxn modelId="{5793FD7D-4319-416C-B298-DE2D31309976}" type="presParOf" srcId="{6B4F96A1-AF4A-471F-A358-CD4C18C55A90}" destId="{DB9C8B2B-1B37-4DB0-857D-D9B85A5A4546}" srcOrd="1" destOrd="0" presId="urn:microsoft.com/office/officeart/2005/8/layout/radial1"/>
    <dgm:cxn modelId="{CF76EA08-52AD-4021-83CF-01349C48BDF1}" type="presParOf" srcId="{DB9C8B2B-1B37-4DB0-857D-D9B85A5A4546}" destId="{5B2A6D62-72B4-4DF1-8F95-07059BDFA91F}" srcOrd="0" destOrd="0" presId="urn:microsoft.com/office/officeart/2005/8/layout/radial1"/>
    <dgm:cxn modelId="{29541DBA-8474-4565-890F-42B526C10749}" type="presParOf" srcId="{6B4F96A1-AF4A-471F-A358-CD4C18C55A90}" destId="{30CFD562-1449-4CB8-AF2F-4E51AD8898BF}" srcOrd="2" destOrd="0" presId="urn:microsoft.com/office/officeart/2005/8/layout/radial1"/>
    <dgm:cxn modelId="{A05A1B9E-566A-495F-A756-9EC0026C574E}" type="presParOf" srcId="{6B4F96A1-AF4A-471F-A358-CD4C18C55A90}" destId="{5DEC6DFB-3B45-468C-82E5-876E8BE21337}" srcOrd="3" destOrd="0" presId="urn:microsoft.com/office/officeart/2005/8/layout/radial1"/>
    <dgm:cxn modelId="{BFE4ACF0-8493-4399-9F34-46328460A4C3}" type="presParOf" srcId="{5DEC6DFB-3B45-468C-82E5-876E8BE21337}" destId="{2888F106-6518-4967-93EE-4D8C8A78F055}" srcOrd="0" destOrd="0" presId="urn:microsoft.com/office/officeart/2005/8/layout/radial1"/>
    <dgm:cxn modelId="{8736869B-0763-4CEB-856F-88F2A317F30D}" type="presParOf" srcId="{6B4F96A1-AF4A-471F-A358-CD4C18C55A90}" destId="{3515772A-7AB2-4DBC-8513-7F6F2B18A38A}" srcOrd="4" destOrd="0" presId="urn:microsoft.com/office/officeart/2005/8/layout/radial1"/>
    <dgm:cxn modelId="{839F1476-EC86-42B7-B6FA-8B79849FB7B8}" type="presParOf" srcId="{6B4F96A1-AF4A-471F-A358-CD4C18C55A90}" destId="{5A34B447-4312-45D5-9600-6F42DE30EB31}" srcOrd="5" destOrd="0" presId="urn:microsoft.com/office/officeart/2005/8/layout/radial1"/>
    <dgm:cxn modelId="{0E08701C-3400-4E17-B55C-B5EC315A9FE1}" type="presParOf" srcId="{5A34B447-4312-45D5-9600-6F42DE30EB31}" destId="{1BB4C463-18DB-4EF8-A727-4B0EAFCEA40D}" srcOrd="0" destOrd="0" presId="urn:microsoft.com/office/officeart/2005/8/layout/radial1"/>
    <dgm:cxn modelId="{C1610FC2-F0D7-4753-993C-60BA82908623}" type="presParOf" srcId="{6B4F96A1-AF4A-471F-A358-CD4C18C55A90}" destId="{1BD380CB-1E7A-4AB6-90CE-E57251552101}" srcOrd="6" destOrd="0" presId="urn:microsoft.com/office/officeart/2005/8/layout/radial1"/>
    <dgm:cxn modelId="{7749A30C-873D-469E-A305-2FDD0CF9E6D2}" type="presParOf" srcId="{6B4F96A1-AF4A-471F-A358-CD4C18C55A90}" destId="{FBBD3718-4091-4BB3-83DC-B03FDE69F616}" srcOrd="7" destOrd="0" presId="urn:microsoft.com/office/officeart/2005/8/layout/radial1"/>
    <dgm:cxn modelId="{C6D2A186-516F-4970-B471-5FC41B5DF96B}" type="presParOf" srcId="{FBBD3718-4091-4BB3-83DC-B03FDE69F616}" destId="{077F9153-2EDA-4BAD-8391-F223EE10FEB9}" srcOrd="0" destOrd="0" presId="urn:microsoft.com/office/officeart/2005/8/layout/radial1"/>
    <dgm:cxn modelId="{CCC0B4F6-E293-488D-B853-C9D8E21D3CB8}" type="presParOf" srcId="{6B4F96A1-AF4A-471F-A358-CD4C18C55A90}" destId="{FE031511-CA4F-4691-B423-D3C3982130FC}" srcOrd="8" destOrd="0" presId="urn:microsoft.com/office/officeart/2005/8/layout/radial1"/>
    <dgm:cxn modelId="{9410B60D-02B5-49A1-A642-3A552710855A}" type="presParOf" srcId="{6B4F96A1-AF4A-471F-A358-CD4C18C55A90}" destId="{89A898D0-EF2D-4EAE-9513-848499B76A58}" srcOrd="9" destOrd="0" presId="urn:microsoft.com/office/officeart/2005/8/layout/radial1"/>
    <dgm:cxn modelId="{723E5F7F-1488-4F8B-9735-37827877F94B}" type="presParOf" srcId="{89A898D0-EF2D-4EAE-9513-848499B76A58}" destId="{30FE45AF-AA51-464C-B231-0D185893A224}" srcOrd="0" destOrd="0" presId="urn:microsoft.com/office/officeart/2005/8/layout/radial1"/>
    <dgm:cxn modelId="{ADDC4C76-7685-49A4-8CB7-DED8C76EBDB0}" type="presParOf" srcId="{6B4F96A1-AF4A-471F-A358-CD4C18C55A90}" destId="{02E14251-36B1-46FA-BA4F-89F51FAFFB90}" srcOrd="1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1413771-38FD-4612-A913-3E1A01B22BB8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E7AF916B-CC81-42AD-9CBF-E3104BEF9C45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65000"/>
                </a:schemeClr>
              </a:solidFill>
            </a:rPr>
            <a:t>AI</a:t>
          </a:r>
          <a:endParaRPr lang="en-US" dirty="0">
            <a:solidFill>
              <a:schemeClr val="bg1">
                <a:lumMod val="65000"/>
              </a:schemeClr>
            </a:solidFill>
          </a:endParaRPr>
        </a:p>
      </dgm:t>
    </dgm:pt>
    <dgm:pt modelId="{1F611C19-30BB-4040-B779-ACC2ADA96233}" type="parTrans" cxnId="{665BBFF1-D48F-4940-9481-B06F2D86EAC9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0073C976-0F99-4218-B8BF-B27DCC81A75C}" type="sibTrans" cxnId="{665BBFF1-D48F-4940-9481-B06F2D86EAC9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80251D3B-5067-4C63-BACC-F086E6A9D2A5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50000"/>
                </a:schemeClr>
              </a:solidFill>
            </a:rPr>
            <a:t>SM</a:t>
          </a:r>
          <a:endParaRPr lang="en-US" dirty="0">
            <a:solidFill>
              <a:schemeClr val="bg1">
                <a:lumMod val="50000"/>
              </a:schemeClr>
            </a:solidFill>
          </a:endParaRPr>
        </a:p>
      </dgm:t>
    </dgm:pt>
    <dgm:pt modelId="{17AC09CA-57CD-48E5-BE16-BA2CB85E2BA9}" type="parTrans" cxnId="{A663F591-BBFC-4C98-B400-E90542874D78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2AF262A0-C91C-481A-8E1C-D319982650F0}" type="sibTrans" cxnId="{A663F591-BBFC-4C98-B400-E90542874D78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9F27E1B3-E092-48F7-A8C4-F15525A8F86E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50000"/>
                </a:schemeClr>
              </a:solidFill>
            </a:rPr>
            <a:t>RL</a:t>
          </a:r>
          <a:endParaRPr lang="en-US" dirty="0">
            <a:solidFill>
              <a:schemeClr val="bg1">
                <a:lumMod val="50000"/>
              </a:schemeClr>
            </a:solidFill>
          </a:endParaRPr>
        </a:p>
      </dgm:t>
    </dgm:pt>
    <dgm:pt modelId="{F6FC8DF2-8E27-4C25-86AB-968F481A9F7B}" type="parTrans" cxnId="{13C4DE7C-1B4A-4384-B29A-0C4CC59FD2F5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3CE727C1-606B-4F3F-8526-B15687A734C3}" type="sibTrans" cxnId="{13C4DE7C-1B4A-4384-B29A-0C4CC59FD2F5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6E74A911-515D-4395-A5FC-DE982F667D08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50000"/>
                </a:schemeClr>
              </a:solidFill>
            </a:rPr>
            <a:t>UM</a:t>
          </a:r>
          <a:endParaRPr lang="en-US" dirty="0">
            <a:solidFill>
              <a:schemeClr val="bg1">
                <a:lumMod val="50000"/>
              </a:schemeClr>
            </a:solidFill>
          </a:endParaRPr>
        </a:p>
      </dgm:t>
    </dgm:pt>
    <dgm:pt modelId="{B015CAAD-949F-4ADC-A7A7-DD853EA84FAA}" type="sibTrans" cxnId="{D21B8C08-53F9-4C45-A5FE-C42A15DD4136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E27FC83E-5E66-4FBA-AA85-378968B66B3D}" type="parTrans" cxnId="{D21B8C08-53F9-4C45-A5FE-C42A15DD4136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AA1F8C62-1F31-4A59-99A3-647B450BE728}">
      <dgm:prSet phldrT="[Text]"/>
      <dgm:spPr/>
      <dgm:t>
        <a:bodyPr/>
        <a:lstStyle/>
        <a:p>
          <a:r>
            <a:rPr lang="en-US" dirty="0" err="1" smtClean="0">
              <a:solidFill>
                <a:schemeClr val="bg1">
                  <a:lumMod val="50000"/>
                </a:schemeClr>
              </a:solidFill>
            </a:rPr>
            <a:t>Sarsa</a:t>
          </a:r>
          <a:endParaRPr lang="en-US" dirty="0">
            <a:solidFill>
              <a:schemeClr val="bg1">
                <a:lumMod val="50000"/>
              </a:schemeClr>
            </a:solidFill>
          </a:endParaRPr>
        </a:p>
      </dgm:t>
    </dgm:pt>
    <dgm:pt modelId="{959723D4-051C-4E25-A168-1DE41869B8F0}" type="parTrans" cxnId="{CE5A7952-BDB7-45E1-960D-E9DFAB5CF1F1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47750291-CA5C-4DD6-8BC0-0C7D56C86D59}" type="sibTrans" cxnId="{CE5A7952-BDB7-45E1-960D-E9DFAB5CF1F1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181EAB86-2EEB-4F2D-A516-9BDDCF9D3506}">
      <dgm:prSet phldrT="[Text]"/>
      <dgm:spPr/>
      <dgm:t>
        <a:bodyPr/>
        <a:lstStyle/>
        <a:p>
          <a:r>
            <a:rPr lang="en-US" dirty="0" smtClean="0">
              <a:solidFill>
                <a:srgbClr val="7030A0"/>
              </a:solidFill>
            </a:rPr>
            <a:t>DQL</a:t>
          </a:r>
          <a:endParaRPr lang="en-US" dirty="0">
            <a:solidFill>
              <a:srgbClr val="7030A0"/>
            </a:solidFill>
          </a:endParaRPr>
        </a:p>
      </dgm:t>
    </dgm:pt>
    <dgm:pt modelId="{150F197A-B7BA-410E-BBAC-CCB461E72CEE}" type="parTrans" cxnId="{FE115862-E861-412D-9FC0-319F87E3D02A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A6986D2C-F703-4CCB-B8C3-01C28078ADD2}" type="sibTrans" cxnId="{FE115862-E861-412D-9FC0-319F87E3D02A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3EF49886-4B87-4636-B3C3-089AB6FE32BD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50000"/>
                </a:schemeClr>
              </a:solidFill>
            </a:rPr>
            <a:t>Q-Learning</a:t>
          </a:r>
          <a:endParaRPr lang="en-US" dirty="0">
            <a:solidFill>
              <a:schemeClr val="bg1">
                <a:lumMod val="50000"/>
              </a:schemeClr>
            </a:solidFill>
          </a:endParaRPr>
        </a:p>
      </dgm:t>
    </dgm:pt>
    <dgm:pt modelId="{D380F911-AE49-483A-84AD-4149559CB5C4}" type="parTrans" cxnId="{A5C65214-ECD0-4CCC-88F4-A9A0E09AFF34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68C6760E-94B8-4F79-BCC4-B5E47BFC2792}" type="sibTrans" cxnId="{A5C65214-ECD0-4CCC-88F4-A9A0E09AFF34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AD330B54-BD93-415E-9AA2-72E55E8AA466}">
      <dgm:prSet phldrT="[Text]"/>
      <dgm:spPr/>
      <dgm:t>
        <a:bodyPr/>
        <a:lstStyle/>
        <a:p>
          <a:r>
            <a:rPr lang="en-US" b="0" i="0" dirty="0" smtClean="0">
              <a:solidFill>
                <a:schemeClr val="bg1">
                  <a:lumMod val="50000"/>
                </a:schemeClr>
              </a:solidFill>
            </a:rPr>
            <a:t>Policy Gradients</a:t>
          </a:r>
          <a:endParaRPr lang="en-US" b="0" dirty="0">
            <a:solidFill>
              <a:schemeClr val="bg1">
                <a:lumMod val="50000"/>
              </a:schemeClr>
            </a:solidFill>
          </a:endParaRPr>
        </a:p>
      </dgm:t>
    </dgm:pt>
    <dgm:pt modelId="{93C8B4B7-1C68-4174-84C7-6B38D414B434}" type="parTrans" cxnId="{11916B6D-F152-40C2-8CB7-9CC1C99762BF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25FE3D5C-DC52-4338-B2EA-68E33C7F1A7F}" type="sibTrans" cxnId="{11916B6D-F152-40C2-8CB7-9CC1C99762BF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6806C067-C901-4956-81F8-C640857B058B}">
      <dgm:prSet phldrT="[Text]"/>
      <dgm:spPr/>
      <dgm:t>
        <a:bodyPr/>
        <a:lstStyle/>
        <a:p>
          <a:r>
            <a:rPr lang="en-US" b="0" i="0" dirty="0" smtClean="0">
              <a:solidFill>
                <a:schemeClr val="bg1">
                  <a:lumMod val="50000"/>
                </a:schemeClr>
              </a:solidFill>
            </a:rPr>
            <a:t>Actor Critic</a:t>
          </a:r>
          <a:endParaRPr lang="en-US" b="0" dirty="0">
            <a:solidFill>
              <a:schemeClr val="bg1">
                <a:lumMod val="50000"/>
              </a:schemeClr>
            </a:solidFill>
          </a:endParaRPr>
        </a:p>
      </dgm:t>
    </dgm:pt>
    <dgm:pt modelId="{7B3848CE-FD0D-4CE8-8751-6C6F5001F117}" type="parTrans" cxnId="{80ED710C-2F37-4B22-A144-841D220BD83E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89D10016-99D7-4257-92E2-59891E62DA6B}" type="sibTrans" cxnId="{80ED710C-2F37-4B22-A144-841D220BD83E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0A2591FA-627F-4EB4-B554-528B00AAAFC9}">
      <dgm:prSet phldrT="[Text]"/>
      <dgm:spPr/>
      <dgm:t>
        <a:bodyPr/>
        <a:lstStyle/>
        <a:p>
          <a:r>
            <a:rPr lang="en-US" b="0" i="0" dirty="0" smtClean="0">
              <a:solidFill>
                <a:schemeClr val="bg1">
                  <a:lumMod val="50000"/>
                </a:schemeClr>
              </a:solidFill>
            </a:rPr>
            <a:t>Monte Carlo </a:t>
          </a:r>
          <a:endParaRPr lang="en-US" b="0" dirty="0">
            <a:solidFill>
              <a:schemeClr val="bg1">
                <a:lumMod val="50000"/>
              </a:schemeClr>
            </a:solidFill>
          </a:endParaRPr>
        </a:p>
      </dgm:t>
    </dgm:pt>
    <dgm:pt modelId="{ACE12DEE-AD23-4CCD-95A2-877467C7CEAB}" type="parTrans" cxnId="{46E8D7D0-0526-4892-A88D-68819DC450A5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16942E92-3858-41A7-8DF2-ACD2CD32B265}" type="sibTrans" cxnId="{46E8D7D0-0526-4892-A88D-68819DC450A5}">
      <dgm:prSet/>
      <dgm:spPr/>
      <dgm:t>
        <a:bodyPr/>
        <a:lstStyle/>
        <a:p>
          <a:endParaRPr lang="en-US">
            <a:solidFill>
              <a:schemeClr val="bg1">
                <a:lumMod val="50000"/>
              </a:schemeClr>
            </a:solidFill>
          </a:endParaRPr>
        </a:p>
      </dgm:t>
    </dgm:pt>
    <dgm:pt modelId="{E2EE8732-8C14-44D1-BE6F-D953B429B538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50000"/>
                </a:schemeClr>
              </a:solidFill>
            </a:rPr>
            <a:t>…</a:t>
          </a:r>
          <a:endParaRPr lang="en-US" dirty="0">
            <a:solidFill>
              <a:schemeClr val="bg1">
                <a:lumMod val="50000"/>
              </a:schemeClr>
            </a:solidFill>
          </a:endParaRPr>
        </a:p>
      </dgm:t>
    </dgm:pt>
    <dgm:pt modelId="{4ABAA169-8087-489A-B8F7-6BED5987986F}" type="parTrans" cxnId="{65021340-AD22-4D29-8C58-9307D1482B87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en-US"/>
        </a:p>
      </dgm:t>
    </dgm:pt>
    <dgm:pt modelId="{DCCD410E-28C6-474A-B280-56B79AC0333F}" type="sibTrans" cxnId="{65021340-AD22-4D29-8C58-9307D1482B87}">
      <dgm:prSet/>
      <dgm:spPr/>
      <dgm:t>
        <a:bodyPr/>
        <a:lstStyle/>
        <a:p>
          <a:endParaRPr lang="en-US"/>
        </a:p>
      </dgm:t>
    </dgm:pt>
    <dgm:pt modelId="{BB96F64A-7599-4002-AF4A-F160FBBF5369}" type="pres">
      <dgm:prSet presAssocID="{E1413771-38FD-4612-A913-3E1A01B22BB8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EA3BD4C8-B63F-4793-AEAA-FC8F22B7C682}" type="pres">
      <dgm:prSet presAssocID="{E7AF916B-CC81-42AD-9CBF-E3104BEF9C45}" presName="hierRoot1" presStyleCnt="0">
        <dgm:presLayoutVars>
          <dgm:hierBranch val="init"/>
        </dgm:presLayoutVars>
      </dgm:prSet>
      <dgm:spPr/>
    </dgm:pt>
    <dgm:pt modelId="{819E9ACF-AABC-450D-9866-279916D48E39}" type="pres">
      <dgm:prSet presAssocID="{E7AF916B-CC81-42AD-9CBF-E3104BEF9C45}" presName="rootComposite1" presStyleCnt="0"/>
      <dgm:spPr/>
    </dgm:pt>
    <dgm:pt modelId="{0C0F05C7-EE93-4425-8AA2-A2FC3EAE1088}" type="pres">
      <dgm:prSet presAssocID="{E7AF916B-CC81-42AD-9CBF-E3104BEF9C45}" presName="rootText1" presStyleLbl="alignAcc1" presStyleIdx="0" presStyleCnt="0" custLinFactNeighborX="-127" custLinFactNeighborY="-20088">
        <dgm:presLayoutVars>
          <dgm:chPref val="3"/>
        </dgm:presLayoutVars>
      </dgm:prSet>
      <dgm:spPr/>
    </dgm:pt>
    <dgm:pt modelId="{71A817E1-15A5-493C-A03E-9C44C0E02FBF}" type="pres">
      <dgm:prSet presAssocID="{E7AF916B-CC81-42AD-9CBF-E3104BEF9C45}" presName="topArc1" presStyleLbl="parChTrans1D1" presStyleIdx="0" presStyleCnt="22"/>
      <dgm:spPr>
        <a:ln>
          <a:solidFill>
            <a:srgbClr val="7030A0"/>
          </a:solidFill>
        </a:ln>
      </dgm:spPr>
    </dgm:pt>
    <dgm:pt modelId="{7F899C32-9E66-43AF-BD29-7C93F34D5162}" type="pres">
      <dgm:prSet presAssocID="{E7AF916B-CC81-42AD-9CBF-E3104BEF9C45}" presName="bottomArc1" presStyleLbl="parChTrans1D1" presStyleIdx="1" presStyleCnt="22"/>
      <dgm:spPr>
        <a:ln>
          <a:solidFill>
            <a:srgbClr val="7030A0"/>
          </a:solidFill>
        </a:ln>
      </dgm:spPr>
    </dgm:pt>
    <dgm:pt modelId="{A1636BF6-740E-4FCE-BBE7-65291D459E81}" type="pres">
      <dgm:prSet presAssocID="{E7AF916B-CC81-42AD-9CBF-E3104BEF9C45}" presName="topConnNode1" presStyleLbl="node1" presStyleIdx="0" presStyleCnt="0"/>
      <dgm:spPr/>
    </dgm:pt>
    <dgm:pt modelId="{7D6ED08C-814B-4D82-AA33-FBB03AE19E1E}" type="pres">
      <dgm:prSet presAssocID="{E7AF916B-CC81-42AD-9CBF-E3104BEF9C45}" presName="hierChild2" presStyleCnt="0"/>
      <dgm:spPr/>
    </dgm:pt>
    <dgm:pt modelId="{BF60B25A-746B-48D9-AC20-D936BBCFAA34}" type="pres">
      <dgm:prSet presAssocID="{17AC09CA-57CD-48E5-BE16-BA2CB85E2BA9}" presName="Name28" presStyleLbl="parChTrans1D2" presStyleIdx="0" presStyleCnt="3"/>
      <dgm:spPr/>
    </dgm:pt>
    <dgm:pt modelId="{CEC96230-A667-42BA-BCAF-E5E8D4C261BA}" type="pres">
      <dgm:prSet presAssocID="{80251D3B-5067-4C63-BACC-F086E6A9D2A5}" presName="hierRoot2" presStyleCnt="0">
        <dgm:presLayoutVars>
          <dgm:hierBranch/>
        </dgm:presLayoutVars>
      </dgm:prSet>
      <dgm:spPr/>
    </dgm:pt>
    <dgm:pt modelId="{E162D1FE-A358-4DA6-BF58-8618038DB0C6}" type="pres">
      <dgm:prSet presAssocID="{80251D3B-5067-4C63-BACC-F086E6A9D2A5}" presName="rootComposite2" presStyleCnt="0"/>
      <dgm:spPr/>
    </dgm:pt>
    <dgm:pt modelId="{90BBCDDF-0817-4939-9049-076AEB926CC7}" type="pres">
      <dgm:prSet presAssocID="{80251D3B-5067-4C63-BACC-F086E6A9D2A5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6B3A90-CAB3-4FF7-8807-3391E059C12D}" type="pres">
      <dgm:prSet presAssocID="{80251D3B-5067-4C63-BACC-F086E6A9D2A5}" presName="topArc2" presStyleLbl="parChTrans1D1" presStyleIdx="2" presStyleCnt="22"/>
      <dgm:spPr>
        <a:ln>
          <a:solidFill>
            <a:schemeClr val="bg1">
              <a:lumMod val="65000"/>
            </a:schemeClr>
          </a:solidFill>
        </a:ln>
      </dgm:spPr>
    </dgm:pt>
    <dgm:pt modelId="{4B932C58-8BBA-46A8-B072-034FBBF60A81}" type="pres">
      <dgm:prSet presAssocID="{80251D3B-5067-4C63-BACC-F086E6A9D2A5}" presName="bottomArc2" presStyleLbl="parChTrans1D1" presStyleIdx="3" presStyleCnt="22"/>
      <dgm:spPr>
        <a:ln>
          <a:solidFill>
            <a:schemeClr val="bg1">
              <a:lumMod val="65000"/>
            </a:schemeClr>
          </a:solidFill>
        </a:ln>
      </dgm:spPr>
    </dgm:pt>
    <dgm:pt modelId="{337DDCB2-8FF4-4BE4-99B9-BA6DF0D84372}" type="pres">
      <dgm:prSet presAssocID="{80251D3B-5067-4C63-BACC-F086E6A9D2A5}" presName="topConnNode2" presStyleLbl="node2" presStyleIdx="0" presStyleCnt="0"/>
      <dgm:spPr/>
    </dgm:pt>
    <dgm:pt modelId="{11DD6B2B-F636-4D84-ADB8-771B42512E4E}" type="pres">
      <dgm:prSet presAssocID="{80251D3B-5067-4C63-BACC-F086E6A9D2A5}" presName="hierChild4" presStyleCnt="0"/>
      <dgm:spPr/>
    </dgm:pt>
    <dgm:pt modelId="{AA21BA61-78D8-4B2E-9765-BB89C77F3DBB}" type="pres">
      <dgm:prSet presAssocID="{80251D3B-5067-4C63-BACC-F086E6A9D2A5}" presName="hierChild5" presStyleCnt="0"/>
      <dgm:spPr/>
    </dgm:pt>
    <dgm:pt modelId="{13F3BFB3-D121-4B2B-9BE7-D39555A5CF3C}" type="pres">
      <dgm:prSet presAssocID="{E27FC83E-5E66-4FBA-AA85-378968B66B3D}" presName="Name28" presStyleLbl="parChTrans1D2" presStyleIdx="1" presStyleCnt="3"/>
      <dgm:spPr/>
    </dgm:pt>
    <dgm:pt modelId="{714350E2-6D49-44BC-9564-97502E5D716C}" type="pres">
      <dgm:prSet presAssocID="{6E74A911-515D-4395-A5FC-DE982F667D08}" presName="hierRoot2" presStyleCnt="0">
        <dgm:presLayoutVars>
          <dgm:hierBranch val="init"/>
        </dgm:presLayoutVars>
      </dgm:prSet>
      <dgm:spPr/>
    </dgm:pt>
    <dgm:pt modelId="{44A8E9BC-C77B-4BA5-B7E7-7186FBAEB805}" type="pres">
      <dgm:prSet presAssocID="{6E74A911-515D-4395-A5FC-DE982F667D08}" presName="rootComposite2" presStyleCnt="0"/>
      <dgm:spPr/>
    </dgm:pt>
    <dgm:pt modelId="{DC5683AB-18D6-4902-8970-79B2C9AD87E3}" type="pres">
      <dgm:prSet presAssocID="{6E74A911-515D-4395-A5FC-DE982F667D08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4F5B2F3-EC31-4393-86C2-36A9535CEC7D}" type="pres">
      <dgm:prSet presAssocID="{6E74A911-515D-4395-A5FC-DE982F667D08}" presName="topArc2" presStyleLbl="parChTrans1D1" presStyleIdx="4" presStyleCnt="22"/>
      <dgm:spPr>
        <a:ln>
          <a:solidFill>
            <a:schemeClr val="bg1">
              <a:lumMod val="65000"/>
            </a:schemeClr>
          </a:solidFill>
        </a:ln>
      </dgm:spPr>
    </dgm:pt>
    <dgm:pt modelId="{AF8BD85D-821D-42B8-BB65-C65E3B8295D0}" type="pres">
      <dgm:prSet presAssocID="{6E74A911-515D-4395-A5FC-DE982F667D08}" presName="bottomArc2" presStyleLbl="parChTrans1D1" presStyleIdx="5" presStyleCnt="22"/>
      <dgm:spPr>
        <a:ln>
          <a:solidFill>
            <a:schemeClr val="bg1">
              <a:lumMod val="65000"/>
            </a:schemeClr>
          </a:solidFill>
        </a:ln>
      </dgm:spPr>
    </dgm:pt>
    <dgm:pt modelId="{A84C20B1-41FA-4B52-9EB2-9585D1764051}" type="pres">
      <dgm:prSet presAssocID="{6E74A911-515D-4395-A5FC-DE982F667D08}" presName="topConnNode2" presStyleLbl="node2" presStyleIdx="0" presStyleCnt="0"/>
      <dgm:spPr/>
    </dgm:pt>
    <dgm:pt modelId="{4A293E69-9388-4E03-A5AC-CC2C0D04EF7D}" type="pres">
      <dgm:prSet presAssocID="{6E74A911-515D-4395-A5FC-DE982F667D08}" presName="hierChild4" presStyleCnt="0"/>
      <dgm:spPr/>
    </dgm:pt>
    <dgm:pt modelId="{1FEFEA65-3DC1-4D31-A953-D9656DF8FCEB}" type="pres">
      <dgm:prSet presAssocID="{6E74A911-515D-4395-A5FC-DE982F667D08}" presName="hierChild5" presStyleCnt="0"/>
      <dgm:spPr/>
    </dgm:pt>
    <dgm:pt modelId="{5247B7E5-D1B1-425A-A16A-90D60E11DA8C}" type="pres">
      <dgm:prSet presAssocID="{F6FC8DF2-8E27-4C25-86AB-968F481A9F7B}" presName="Name28" presStyleLbl="parChTrans1D2" presStyleIdx="2" presStyleCnt="3"/>
      <dgm:spPr/>
    </dgm:pt>
    <dgm:pt modelId="{4692197A-F316-49C6-B173-2A93383521F5}" type="pres">
      <dgm:prSet presAssocID="{9F27E1B3-E092-48F7-A8C4-F15525A8F86E}" presName="hierRoot2" presStyleCnt="0">
        <dgm:presLayoutVars>
          <dgm:hierBranch/>
        </dgm:presLayoutVars>
      </dgm:prSet>
      <dgm:spPr/>
    </dgm:pt>
    <dgm:pt modelId="{52F67784-B010-4A25-A472-637FF8684C12}" type="pres">
      <dgm:prSet presAssocID="{9F27E1B3-E092-48F7-A8C4-F15525A8F86E}" presName="rootComposite2" presStyleCnt="0"/>
      <dgm:spPr/>
    </dgm:pt>
    <dgm:pt modelId="{B012D225-EAF2-4821-94EB-E181A051EAE1}" type="pres">
      <dgm:prSet presAssocID="{9F27E1B3-E092-48F7-A8C4-F15525A8F86E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7465A15-51EF-4431-9778-787B131D4B11}" type="pres">
      <dgm:prSet presAssocID="{9F27E1B3-E092-48F7-A8C4-F15525A8F86E}" presName="topArc2" presStyleLbl="parChTrans1D1" presStyleIdx="6" presStyleCnt="22"/>
      <dgm:spPr>
        <a:ln>
          <a:solidFill>
            <a:srgbClr val="7030A0"/>
          </a:solidFill>
        </a:ln>
      </dgm:spPr>
    </dgm:pt>
    <dgm:pt modelId="{D233439F-B31C-402F-AA20-2BCE35B37F25}" type="pres">
      <dgm:prSet presAssocID="{9F27E1B3-E092-48F7-A8C4-F15525A8F86E}" presName="bottomArc2" presStyleLbl="parChTrans1D1" presStyleIdx="7" presStyleCnt="22"/>
      <dgm:spPr>
        <a:ln>
          <a:solidFill>
            <a:srgbClr val="7030A0"/>
          </a:solidFill>
        </a:ln>
      </dgm:spPr>
    </dgm:pt>
    <dgm:pt modelId="{3FB4C971-2481-4149-833F-6AF8C4EE5911}" type="pres">
      <dgm:prSet presAssocID="{9F27E1B3-E092-48F7-A8C4-F15525A8F86E}" presName="topConnNode2" presStyleLbl="node2" presStyleIdx="0" presStyleCnt="0"/>
      <dgm:spPr/>
    </dgm:pt>
    <dgm:pt modelId="{F1210190-C343-433B-B0F8-09F985D4A6C1}" type="pres">
      <dgm:prSet presAssocID="{9F27E1B3-E092-48F7-A8C4-F15525A8F86E}" presName="hierChild4" presStyleCnt="0"/>
      <dgm:spPr/>
    </dgm:pt>
    <dgm:pt modelId="{DCD574E1-5C44-4011-A78F-E6D6A95ABD0C}" type="pres">
      <dgm:prSet presAssocID="{959723D4-051C-4E25-A168-1DE41869B8F0}" presName="Name28" presStyleLbl="parChTrans1D3" presStyleIdx="0" presStyleCnt="5"/>
      <dgm:spPr/>
    </dgm:pt>
    <dgm:pt modelId="{87A62883-F30A-4910-ACFF-2ACC9A7E2810}" type="pres">
      <dgm:prSet presAssocID="{AA1F8C62-1F31-4A59-99A3-647B450BE728}" presName="hierRoot2" presStyleCnt="0">
        <dgm:presLayoutVars>
          <dgm:hierBranch val="init"/>
        </dgm:presLayoutVars>
      </dgm:prSet>
      <dgm:spPr/>
    </dgm:pt>
    <dgm:pt modelId="{62F84D49-7B84-47D7-8C98-CCC3BA06CBD8}" type="pres">
      <dgm:prSet presAssocID="{AA1F8C62-1F31-4A59-99A3-647B450BE728}" presName="rootComposite2" presStyleCnt="0"/>
      <dgm:spPr/>
    </dgm:pt>
    <dgm:pt modelId="{931FCF65-0E46-4D14-B5D1-9E282CD96E28}" type="pres">
      <dgm:prSet presAssocID="{AA1F8C62-1F31-4A59-99A3-647B450BE728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921F8BA-C2DC-48D0-9DDF-D0E2C6F5BAF8}" type="pres">
      <dgm:prSet presAssocID="{AA1F8C62-1F31-4A59-99A3-647B450BE728}" presName="topArc2" presStyleLbl="parChTrans1D1" presStyleIdx="8" presStyleCnt="22"/>
      <dgm:spPr>
        <a:ln>
          <a:solidFill>
            <a:schemeClr val="bg1">
              <a:lumMod val="65000"/>
            </a:schemeClr>
          </a:solidFill>
        </a:ln>
      </dgm:spPr>
    </dgm:pt>
    <dgm:pt modelId="{E16FE2E0-BCC6-43DA-BB01-22797E325F30}" type="pres">
      <dgm:prSet presAssocID="{AA1F8C62-1F31-4A59-99A3-647B450BE728}" presName="bottomArc2" presStyleLbl="parChTrans1D1" presStyleIdx="9" presStyleCnt="22"/>
      <dgm:spPr>
        <a:ln>
          <a:solidFill>
            <a:schemeClr val="bg1">
              <a:lumMod val="65000"/>
            </a:schemeClr>
          </a:solidFill>
        </a:ln>
      </dgm:spPr>
    </dgm:pt>
    <dgm:pt modelId="{4A11580C-4335-4CC8-B4ED-64A6891B8392}" type="pres">
      <dgm:prSet presAssocID="{AA1F8C62-1F31-4A59-99A3-647B450BE728}" presName="topConnNode2" presStyleLbl="node3" presStyleIdx="0" presStyleCnt="0"/>
      <dgm:spPr/>
    </dgm:pt>
    <dgm:pt modelId="{7AEE9DFF-45B4-4450-8550-6AF76DF7D0BC}" type="pres">
      <dgm:prSet presAssocID="{AA1F8C62-1F31-4A59-99A3-647B450BE728}" presName="hierChild4" presStyleCnt="0"/>
      <dgm:spPr/>
    </dgm:pt>
    <dgm:pt modelId="{63DB5D49-BC57-4734-832E-A2AB1E204E06}" type="pres">
      <dgm:prSet presAssocID="{AA1F8C62-1F31-4A59-99A3-647B450BE728}" presName="hierChild5" presStyleCnt="0"/>
      <dgm:spPr/>
    </dgm:pt>
    <dgm:pt modelId="{6F0470A2-9FF7-45B9-91DE-B49E09D3456A}" type="pres">
      <dgm:prSet presAssocID="{93C8B4B7-1C68-4174-84C7-6B38D414B434}" presName="Name28" presStyleLbl="parChTrans1D3" presStyleIdx="1" presStyleCnt="5"/>
      <dgm:spPr/>
    </dgm:pt>
    <dgm:pt modelId="{C75840C6-BB4E-4352-A402-F506E057D653}" type="pres">
      <dgm:prSet presAssocID="{AD330B54-BD93-415E-9AA2-72E55E8AA466}" presName="hierRoot2" presStyleCnt="0">
        <dgm:presLayoutVars>
          <dgm:hierBranch val="init"/>
        </dgm:presLayoutVars>
      </dgm:prSet>
      <dgm:spPr/>
    </dgm:pt>
    <dgm:pt modelId="{868B251C-2A67-4E24-AFA9-68CF01E30ABF}" type="pres">
      <dgm:prSet presAssocID="{AD330B54-BD93-415E-9AA2-72E55E8AA466}" presName="rootComposite2" presStyleCnt="0"/>
      <dgm:spPr/>
    </dgm:pt>
    <dgm:pt modelId="{9E8FCA9C-1CD6-4E87-8268-2C0E3CEFC1DF}" type="pres">
      <dgm:prSet presAssocID="{AD330B54-BD93-415E-9AA2-72E55E8AA466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53E62E3-3085-4E74-AF68-F9581D36363B}" type="pres">
      <dgm:prSet presAssocID="{AD330B54-BD93-415E-9AA2-72E55E8AA466}" presName="topArc2" presStyleLbl="parChTrans1D1" presStyleIdx="10" presStyleCnt="22"/>
      <dgm:spPr>
        <a:ln>
          <a:solidFill>
            <a:schemeClr val="bg1">
              <a:lumMod val="65000"/>
            </a:schemeClr>
          </a:solidFill>
        </a:ln>
      </dgm:spPr>
    </dgm:pt>
    <dgm:pt modelId="{36CE9BD4-7CBC-405B-AD41-8C7D5603ACB0}" type="pres">
      <dgm:prSet presAssocID="{AD330B54-BD93-415E-9AA2-72E55E8AA466}" presName="bottomArc2" presStyleLbl="parChTrans1D1" presStyleIdx="11" presStyleCnt="22"/>
      <dgm:spPr>
        <a:ln>
          <a:solidFill>
            <a:schemeClr val="bg1">
              <a:lumMod val="65000"/>
            </a:schemeClr>
          </a:solidFill>
        </a:ln>
      </dgm:spPr>
    </dgm:pt>
    <dgm:pt modelId="{EEDC086A-D6A3-408B-A2C1-5996DA278C8A}" type="pres">
      <dgm:prSet presAssocID="{AD330B54-BD93-415E-9AA2-72E55E8AA466}" presName="topConnNode2" presStyleLbl="node3" presStyleIdx="0" presStyleCnt="0"/>
      <dgm:spPr/>
    </dgm:pt>
    <dgm:pt modelId="{11CB6914-82FF-40F2-9DBE-422B7CC293EB}" type="pres">
      <dgm:prSet presAssocID="{AD330B54-BD93-415E-9AA2-72E55E8AA466}" presName="hierChild4" presStyleCnt="0"/>
      <dgm:spPr/>
    </dgm:pt>
    <dgm:pt modelId="{75CCAD92-D415-4856-A697-98940C0B1F01}" type="pres">
      <dgm:prSet presAssocID="{AD330B54-BD93-415E-9AA2-72E55E8AA466}" presName="hierChild5" presStyleCnt="0"/>
      <dgm:spPr/>
    </dgm:pt>
    <dgm:pt modelId="{77D8EE75-2055-4B37-BD17-11EEC63A8823}" type="pres">
      <dgm:prSet presAssocID="{7B3848CE-FD0D-4CE8-8751-6C6F5001F117}" presName="Name28" presStyleLbl="parChTrans1D3" presStyleIdx="2" presStyleCnt="5"/>
      <dgm:spPr/>
    </dgm:pt>
    <dgm:pt modelId="{4849EC23-2423-4D7C-BE10-0BBC1400AE30}" type="pres">
      <dgm:prSet presAssocID="{6806C067-C901-4956-81F8-C640857B058B}" presName="hierRoot2" presStyleCnt="0">
        <dgm:presLayoutVars>
          <dgm:hierBranch val="init"/>
        </dgm:presLayoutVars>
      </dgm:prSet>
      <dgm:spPr/>
    </dgm:pt>
    <dgm:pt modelId="{9A1C019C-D679-427C-ABE0-CABC164E7626}" type="pres">
      <dgm:prSet presAssocID="{6806C067-C901-4956-81F8-C640857B058B}" presName="rootComposite2" presStyleCnt="0"/>
      <dgm:spPr/>
    </dgm:pt>
    <dgm:pt modelId="{1D485047-4E56-4C2B-B8D5-BE8F46588468}" type="pres">
      <dgm:prSet presAssocID="{6806C067-C901-4956-81F8-C640857B058B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347AAD2-CE07-4A68-BFC5-19FE6B891603}" type="pres">
      <dgm:prSet presAssocID="{6806C067-C901-4956-81F8-C640857B058B}" presName="topArc2" presStyleLbl="parChTrans1D1" presStyleIdx="12" presStyleCnt="22"/>
      <dgm:spPr>
        <a:ln>
          <a:solidFill>
            <a:schemeClr val="bg1">
              <a:lumMod val="65000"/>
            </a:schemeClr>
          </a:solidFill>
        </a:ln>
      </dgm:spPr>
    </dgm:pt>
    <dgm:pt modelId="{82D16E7E-8015-4C15-A12E-E592800F2151}" type="pres">
      <dgm:prSet presAssocID="{6806C067-C901-4956-81F8-C640857B058B}" presName="bottomArc2" presStyleLbl="parChTrans1D1" presStyleIdx="13" presStyleCnt="22"/>
      <dgm:spPr>
        <a:ln>
          <a:solidFill>
            <a:schemeClr val="bg1">
              <a:lumMod val="65000"/>
            </a:schemeClr>
          </a:solidFill>
        </a:ln>
      </dgm:spPr>
    </dgm:pt>
    <dgm:pt modelId="{1917B160-1457-4D68-8590-61F59ACC8361}" type="pres">
      <dgm:prSet presAssocID="{6806C067-C901-4956-81F8-C640857B058B}" presName="topConnNode2" presStyleLbl="node3" presStyleIdx="0" presStyleCnt="0"/>
      <dgm:spPr/>
    </dgm:pt>
    <dgm:pt modelId="{58FD5C81-D8FE-4ABD-B33F-876233E80742}" type="pres">
      <dgm:prSet presAssocID="{6806C067-C901-4956-81F8-C640857B058B}" presName="hierChild4" presStyleCnt="0"/>
      <dgm:spPr/>
    </dgm:pt>
    <dgm:pt modelId="{41E891FE-1F6E-4ED5-9652-B0A535D3C739}" type="pres">
      <dgm:prSet presAssocID="{6806C067-C901-4956-81F8-C640857B058B}" presName="hierChild5" presStyleCnt="0"/>
      <dgm:spPr/>
    </dgm:pt>
    <dgm:pt modelId="{306D0AC3-3EE6-45D7-AF69-B4604DB34338}" type="pres">
      <dgm:prSet presAssocID="{ACE12DEE-AD23-4CCD-95A2-877467C7CEAB}" presName="Name28" presStyleLbl="parChTrans1D3" presStyleIdx="3" presStyleCnt="5"/>
      <dgm:spPr/>
    </dgm:pt>
    <dgm:pt modelId="{D74008E6-7215-4DC2-914E-5F96683D8F97}" type="pres">
      <dgm:prSet presAssocID="{0A2591FA-627F-4EB4-B554-528B00AAAFC9}" presName="hierRoot2" presStyleCnt="0">
        <dgm:presLayoutVars>
          <dgm:hierBranch val="init"/>
        </dgm:presLayoutVars>
      </dgm:prSet>
      <dgm:spPr/>
    </dgm:pt>
    <dgm:pt modelId="{7C6ADF39-D18B-45F7-8FD8-ADE76BC3C4EC}" type="pres">
      <dgm:prSet presAssocID="{0A2591FA-627F-4EB4-B554-528B00AAAFC9}" presName="rootComposite2" presStyleCnt="0"/>
      <dgm:spPr/>
    </dgm:pt>
    <dgm:pt modelId="{0D952254-FB51-4633-A213-23E34EAA2AD9}" type="pres">
      <dgm:prSet presAssocID="{0A2591FA-627F-4EB4-B554-528B00AAAFC9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90B6299-84F6-40C8-BCFC-7CC0E4627761}" type="pres">
      <dgm:prSet presAssocID="{0A2591FA-627F-4EB4-B554-528B00AAAFC9}" presName="topArc2" presStyleLbl="parChTrans1D1" presStyleIdx="14" presStyleCnt="22"/>
      <dgm:spPr>
        <a:ln>
          <a:solidFill>
            <a:schemeClr val="bg1">
              <a:lumMod val="65000"/>
            </a:schemeClr>
          </a:solidFill>
        </a:ln>
      </dgm:spPr>
    </dgm:pt>
    <dgm:pt modelId="{5359F27B-6092-4F2F-9393-AAE18EF98B2F}" type="pres">
      <dgm:prSet presAssocID="{0A2591FA-627F-4EB4-B554-528B00AAAFC9}" presName="bottomArc2" presStyleLbl="parChTrans1D1" presStyleIdx="15" presStyleCnt="22"/>
      <dgm:spPr>
        <a:ln>
          <a:solidFill>
            <a:schemeClr val="bg1">
              <a:lumMod val="65000"/>
            </a:schemeClr>
          </a:solidFill>
        </a:ln>
      </dgm:spPr>
    </dgm:pt>
    <dgm:pt modelId="{559AFACE-ABC7-418B-9AED-66F93BA729A0}" type="pres">
      <dgm:prSet presAssocID="{0A2591FA-627F-4EB4-B554-528B00AAAFC9}" presName="topConnNode2" presStyleLbl="node3" presStyleIdx="0" presStyleCnt="0"/>
      <dgm:spPr/>
    </dgm:pt>
    <dgm:pt modelId="{0EB8F6B9-D49D-4FDC-88BC-DB9B9D8F2A9D}" type="pres">
      <dgm:prSet presAssocID="{0A2591FA-627F-4EB4-B554-528B00AAAFC9}" presName="hierChild4" presStyleCnt="0"/>
      <dgm:spPr/>
    </dgm:pt>
    <dgm:pt modelId="{38EECF2E-F21B-4AB1-B178-EDB77E91ED13}" type="pres">
      <dgm:prSet presAssocID="{0A2591FA-627F-4EB4-B554-528B00AAAFC9}" presName="hierChild5" presStyleCnt="0"/>
      <dgm:spPr/>
    </dgm:pt>
    <dgm:pt modelId="{EF9B2767-1274-4E32-9E23-341443B1D771}" type="pres">
      <dgm:prSet presAssocID="{D380F911-AE49-483A-84AD-4149559CB5C4}" presName="Name28" presStyleLbl="parChTrans1D3" presStyleIdx="4" presStyleCnt="5"/>
      <dgm:spPr/>
    </dgm:pt>
    <dgm:pt modelId="{0F68CB33-1016-4636-935B-15894FB2CD6B}" type="pres">
      <dgm:prSet presAssocID="{3EF49886-4B87-4636-B3C3-089AB6FE32BD}" presName="hierRoot2" presStyleCnt="0">
        <dgm:presLayoutVars>
          <dgm:hierBranch/>
        </dgm:presLayoutVars>
      </dgm:prSet>
      <dgm:spPr/>
    </dgm:pt>
    <dgm:pt modelId="{FA6D6169-BE72-4432-BEFB-0D3E5DA14054}" type="pres">
      <dgm:prSet presAssocID="{3EF49886-4B87-4636-B3C3-089AB6FE32BD}" presName="rootComposite2" presStyleCnt="0"/>
      <dgm:spPr/>
    </dgm:pt>
    <dgm:pt modelId="{CD5FD0F8-81A2-40B3-97E4-61FDDED50268}" type="pres">
      <dgm:prSet presAssocID="{3EF49886-4B87-4636-B3C3-089AB6FE32BD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C4E0813-8DE0-4D2A-88E9-D11EAF71A01F}" type="pres">
      <dgm:prSet presAssocID="{3EF49886-4B87-4636-B3C3-089AB6FE32BD}" presName="topArc2" presStyleLbl="parChTrans1D1" presStyleIdx="16" presStyleCnt="22"/>
      <dgm:spPr>
        <a:ln>
          <a:solidFill>
            <a:srgbClr val="7030A0"/>
          </a:solidFill>
        </a:ln>
      </dgm:spPr>
    </dgm:pt>
    <dgm:pt modelId="{EDCF4DE8-B349-4D5B-812C-B349B88CCCE8}" type="pres">
      <dgm:prSet presAssocID="{3EF49886-4B87-4636-B3C3-089AB6FE32BD}" presName="bottomArc2" presStyleLbl="parChTrans1D1" presStyleIdx="17" presStyleCnt="22"/>
      <dgm:spPr>
        <a:ln>
          <a:solidFill>
            <a:srgbClr val="7030A0"/>
          </a:solidFill>
        </a:ln>
      </dgm:spPr>
    </dgm:pt>
    <dgm:pt modelId="{62AEA623-3A16-4AD7-9AE1-5020D0290B53}" type="pres">
      <dgm:prSet presAssocID="{3EF49886-4B87-4636-B3C3-089AB6FE32BD}" presName="topConnNode2" presStyleLbl="node3" presStyleIdx="0" presStyleCnt="0"/>
      <dgm:spPr/>
    </dgm:pt>
    <dgm:pt modelId="{65D4A11F-0077-46EC-AEFA-8A2E2B46917F}" type="pres">
      <dgm:prSet presAssocID="{3EF49886-4B87-4636-B3C3-089AB6FE32BD}" presName="hierChild4" presStyleCnt="0"/>
      <dgm:spPr/>
    </dgm:pt>
    <dgm:pt modelId="{2F3DAA85-8CC5-4EFF-8345-D31220B8ABD7}" type="pres">
      <dgm:prSet presAssocID="{4ABAA169-8087-489A-B8F7-6BED5987986F}" presName="Name28" presStyleLbl="parChTrans1D4" presStyleIdx="0" presStyleCnt="2"/>
      <dgm:spPr/>
    </dgm:pt>
    <dgm:pt modelId="{D71401BB-492D-412A-9475-8892A1CEADCE}" type="pres">
      <dgm:prSet presAssocID="{E2EE8732-8C14-44D1-BE6F-D953B429B538}" presName="hierRoot2" presStyleCnt="0">
        <dgm:presLayoutVars>
          <dgm:hierBranch val="init"/>
        </dgm:presLayoutVars>
      </dgm:prSet>
      <dgm:spPr/>
    </dgm:pt>
    <dgm:pt modelId="{0AFD15FE-329A-41A5-AC02-996C5DE29A91}" type="pres">
      <dgm:prSet presAssocID="{E2EE8732-8C14-44D1-BE6F-D953B429B538}" presName="rootComposite2" presStyleCnt="0"/>
      <dgm:spPr/>
    </dgm:pt>
    <dgm:pt modelId="{3F0769DC-B928-48F8-988C-9FF6207737D3}" type="pres">
      <dgm:prSet presAssocID="{E2EE8732-8C14-44D1-BE6F-D953B429B538}" presName="rootText2" presStyleLbl="alignAcc1" presStyleIdx="0" presStyleCnt="0">
        <dgm:presLayoutVars>
          <dgm:chPref val="3"/>
        </dgm:presLayoutVars>
      </dgm:prSet>
      <dgm:spPr/>
    </dgm:pt>
    <dgm:pt modelId="{A5512030-D455-4A17-B911-83021CBF045E}" type="pres">
      <dgm:prSet presAssocID="{E2EE8732-8C14-44D1-BE6F-D953B429B538}" presName="topArc2" presStyleLbl="parChTrans1D1" presStyleIdx="18" presStyleCnt="22"/>
      <dgm:spPr>
        <a:ln>
          <a:solidFill>
            <a:schemeClr val="bg1">
              <a:lumMod val="65000"/>
            </a:schemeClr>
          </a:solidFill>
        </a:ln>
      </dgm:spPr>
    </dgm:pt>
    <dgm:pt modelId="{F05415BE-A53E-4D90-ABB6-16CE5FEC39F4}" type="pres">
      <dgm:prSet presAssocID="{E2EE8732-8C14-44D1-BE6F-D953B429B538}" presName="bottomArc2" presStyleLbl="parChTrans1D1" presStyleIdx="19" presStyleCnt="22"/>
      <dgm:spPr>
        <a:ln>
          <a:solidFill>
            <a:schemeClr val="bg1">
              <a:lumMod val="65000"/>
            </a:schemeClr>
          </a:solidFill>
        </a:ln>
      </dgm:spPr>
    </dgm:pt>
    <dgm:pt modelId="{01A89B43-A35A-400D-BAE5-CC3BADEBFD62}" type="pres">
      <dgm:prSet presAssocID="{E2EE8732-8C14-44D1-BE6F-D953B429B538}" presName="topConnNode2" presStyleLbl="node4" presStyleIdx="0" presStyleCnt="0"/>
      <dgm:spPr/>
    </dgm:pt>
    <dgm:pt modelId="{A5A4DCC3-74C1-45DD-8F02-D7D11AA612FD}" type="pres">
      <dgm:prSet presAssocID="{E2EE8732-8C14-44D1-BE6F-D953B429B538}" presName="hierChild4" presStyleCnt="0"/>
      <dgm:spPr/>
    </dgm:pt>
    <dgm:pt modelId="{86BD7B35-5E21-4D4A-A49A-063FB8F9D1B1}" type="pres">
      <dgm:prSet presAssocID="{E2EE8732-8C14-44D1-BE6F-D953B429B538}" presName="hierChild5" presStyleCnt="0"/>
      <dgm:spPr/>
    </dgm:pt>
    <dgm:pt modelId="{A5609931-33F5-4D2F-B571-B5A4501B25FB}" type="pres">
      <dgm:prSet presAssocID="{150F197A-B7BA-410E-BBAC-CCB461E72CEE}" presName="Name28" presStyleLbl="parChTrans1D4" presStyleIdx="1" presStyleCnt="2"/>
      <dgm:spPr/>
    </dgm:pt>
    <dgm:pt modelId="{25623619-8139-4291-AB3C-B3EE00A21A1D}" type="pres">
      <dgm:prSet presAssocID="{181EAB86-2EEB-4F2D-A516-9BDDCF9D3506}" presName="hierRoot2" presStyleCnt="0">
        <dgm:presLayoutVars>
          <dgm:hierBranch/>
        </dgm:presLayoutVars>
      </dgm:prSet>
      <dgm:spPr/>
    </dgm:pt>
    <dgm:pt modelId="{56482E91-2FD1-49E8-B7A4-CD278DEBE544}" type="pres">
      <dgm:prSet presAssocID="{181EAB86-2EEB-4F2D-A516-9BDDCF9D3506}" presName="rootComposite2" presStyleCnt="0"/>
      <dgm:spPr/>
    </dgm:pt>
    <dgm:pt modelId="{4A2D8D40-A2B3-4561-98A4-C0A1D978519B}" type="pres">
      <dgm:prSet presAssocID="{181EAB86-2EEB-4F2D-A516-9BDDCF9D3506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DB3C9DB-B997-4342-9DC5-03F8CB0806EE}" type="pres">
      <dgm:prSet presAssocID="{181EAB86-2EEB-4F2D-A516-9BDDCF9D3506}" presName="topArc2" presStyleLbl="parChTrans1D1" presStyleIdx="20" presStyleCnt="22"/>
      <dgm:spPr>
        <a:ln>
          <a:solidFill>
            <a:srgbClr val="7030A0"/>
          </a:solidFill>
        </a:ln>
      </dgm:spPr>
    </dgm:pt>
    <dgm:pt modelId="{7C40221D-C14B-4941-B776-06BC8709623A}" type="pres">
      <dgm:prSet presAssocID="{181EAB86-2EEB-4F2D-A516-9BDDCF9D3506}" presName="bottomArc2" presStyleLbl="parChTrans1D1" presStyleIdx="21" presStyleCnt="22"/>
      <dgm:spPr>
        <a:ln>
          <a:solidFill>
            <a:srgbClr val="7030A0"/>
          </a:solidFill>
        </a:ln>
      </dgm:spPr>
    </dgm:pt>
    <dgm:pt modelId="{28E1F7D3-405A-4796-93C4-25D23C7029F6}" type="pres">
      <dgm:prSet presAssocID="{181EAB86-2EEB-4F2D-A516-9BDDCF9D3506}" presName="topConnNode2" presStyleLbl="node4" presStyleIdx="0" presStyleCnt="0"/>
      <dgm:spPr/>
    </dgm:pt>
    <dgm:pt modelId="{B99A22C6-6B81-478E-9E7A-8ED93E0E0761}" type="pres">
      <dgm:prSet presAssocID="{181EAB86-2EEB-4F2D-A516-9BDDCF9D3506}" presName="hierChild4" presStyleCnt="0"/>
      <dgm:spPr/>
    </dgm:pt>
    <dgm:pt modelId="{83E0866B-47B6-487D-8D06-DBE047FC774E}" type="pres">
      <dgm:prSet presAssocID="{181EAB86-2EEB-4F2D-A516-9BDDCF9D3506}" presName="hierChild5" presStyleCnt="0"/>
      <dgm:spPr/>
    </dgm:pt>
    <dgm:pt modelId="{AA23FFA3-C610-4ED1-ADBB-B39168884618}" type="pres">
      <dgm:prSet presAssocID="{3EF49886-4B87-4636-B3C3-089AB6FE32BD}" presName="hierChild5" presStyleCnt="0"/>
      <dgm:spPr/>
    </dgm:pt>
    <dgm:pt modelId="{2D182875-C71D-4D46-901C-51CA9A25BDA3}" type="pres">
      <dgm:prSet presAssocID="{9F27E1B3-E092-48F7-A8C4-F15525A8F86E}" presName="hierChild5" presStyleCnt="0"/>
      <dgm:spPr/>
    </dgm:pt>
    <dgm:pt modelId="{41555C0B-87AB-44B4-BBFD-9B1B9B18DE6C}" type="pres">
      <dgm:prSet presAssocID="{E7AF916B-CC81-42AD-9CBF-E3104BEF9C45}" presName="hierChild3" presStyleCnt="0"/>
      <dgm:spPr/>
    </dgm:pt>
  </dgm:ptLst>
  <dgm:cxnLst>
    <dgm:cxn modelId="{51CD8647-3356-463D-815E-9D60F957C353}" type="presOf" srcId="{7B3848CE-FD0D-4CE8-8751-6C6F5001F117}" destId="{77D8EE75-2055-4B37-BD17-11EEC63A8823}" srcOrd="0" destOrd="0" presId="urn:microsoft.com/office/officeart/2008/layout/HalfCircleOrganizationChart"/>
    <dgm:cxn modelId="{C9A235E0-BAFC-4422-B4DE-C61C3B932C93}" type="presOf" srcId="{E2EE8732-8C14-44D1-BE6F-D953B429B538}" destId="{3F0769DC-B928-48F8-988C-9FF6207737D3}" srcOrd="0" destOrd="0" presId="urn:microsoft.com/office/officeart/2008/layout/HalfCircleOrganizationChart"/>
    <dgm:cxn modelId="{B379AC86-CEA4-446F-B834-4D3CF05E96B5}" type="presOf" srcId="{150F197A-B7BA-410E-BBAC-CCB461E72CEE}" destId="{A5609931-33F5-4D2F-B571-B5A4501B25FB}" srcOrd="0" destOrd="0" presId="urn:microsoft.com/office/officeart/2008/layout/HalfCircleOrganizationChart"/>
    <dgm:cxn modelId="{DF89196C-8222-4E00-A8B5-332DCC500EFB}" type="presOf" srcId="{17AC09CA-57CD-48E5-BE16-BA2CB85E2BA9}" destId="{BF60B25A-746B-48D9-AC20-D936BBCFAA34}" srcOrd="0" destOrd="0" presId="urn:microsoft.com/office/officeart/2008/layout/HalfCircleOrganizationChart"/>
    <dgm:cxn modelId="{72D5B9A7-BD4E-4968-AD94-5179873BBF8D}" type="presOf" srcId="{E1413771-38FD-4612-A913-3E1A01B22BB8}" destId="{BB96F64A-7599-4002-AF4A-F160FBBF5369}" srcOrd="0" destOrd="0" presId="urn:microsoft.com/office/officeart/2008/layout/HalfCircleOrganizationChart"/>
    <dgm:cxn modelId="{65021340-AD22-4D29-8C58-9307D1482B87}" srcId="{3EF49886-4B87-4636-B3C3-089AB6FE32BD}" destId="{E2EE8732-8C14-44D1-BE6F-D953B429B538}" srcOrd="0" destOrd="0" parTransId="{4ABAA169-8087-489A-B8F7-6BED5987986F}" sibTransId="{DCCD410E-28C6-474A-B280-56B79AC0333F}"/>
    <dgm:cxn modelId="{091C9C74-FEF9-4233-A823-49897EBD3929}" type="presOf" srcId="{181EAB86-2EEB-4F2D-A516-9BDDCF9D3506}" destId="{4A2D8D40-A2B3-4561-98A4-C0A1D978519B}" srcOrd="0" destOrd="0" presId="urn:microsoft.com/office/officeart/2008/layout/HalfCircleOrganizationChart"/>
    <dgm:cxn modelId="{0FCBDBC5-A2A6-4D76-8ACE-9FD83CC1C5A8}" type="presOf" srcId="{3EF49886-4B87-4636-B3C3-089AB6FE32BD}" destId="{62AEA623-3A16-4AD7-9AE1-5020D0290B53}" srcOrd="1" destOrd="0" presId="urn:microsoft.com/office/officeart/2008/layout/HalfCircleOrganizationChart"/>
    <dgm:cxn modelId="{13C4DE7C-1B4A-4384-B29A-0C4CC59FD2F5}" srcId="{E7AF916B-CC81-42AD-9CBF-E3104BEF9C45}" destId="{9F27E1B3-E092-48F7-A8C4-F15525A8F86E}" srcOrd="2" destOrd="0" parTransId="{F6FC8DF2-8E27-4C25-86AB-968F481A9F7B}" sibTransId="{3CE727C1-606B-4F3F-8526-B15687A734C3}"/>
    <dgm:cxn modelId="{05C3443E-0128-450E-947A-0345B05B8A02}" type="presOf" srcId="{959723D4-051C-4E25-A168-1DE41869B8F0}" destId="{DCD574E1-5C44-4011-A78F-E6D6A95ABD0C}" srcOrd="0" destOrd="0" presId="urn:microsoft.com/office/officeart/2008/layout/HalfCircleOrganizationChart"/>
    <dgm:cxn modelId="{A01F9EDA-C99C-4BD5-AE9F-320996493B11}" type="presOf" srcId="{93C8B4B7-1C68-4174-84C7-6B38D414B434}" destId="{6F0470A2-9FF7-45B9-91DE-B49E09D3456A}" srcOrd="0" destOrd="0" presId="urn:microsoft.com/office/officeart/2008/layout/HalfCircleOrganizationChart"/>
    <dgm:cxn modelId="{A5C65214-ECD0-4CCC-88F4-A9A0E09AFF34}" srcId="{9F27E1B3-E092-48F7-A8C4-F15525A8F86E}" destId="{3EF49886-4B87-4636-B3C3-089AB6FE32BD}" srcOrd="4" destOrd="0" parTransId="{D380F911-AE49-483A-84AD-4149559CB5C4}" sibTransId="{68C6760E-94B8-4F79-BCC4-B5E47BFC2792}"/>
    <dgm:cxn modelId="{46E8D7D0-0526-4892-A88D-68819DC450A5}" srcId="{9F27E1B3-E092-48F7-A8C4-F15525A8F86E}" destId="{0A2591FA-627F-4EB4-B554-528B00AAAFC9}" srcOrd="3" destOrd="0" parTransId="{ACE12DEE-AD23-4CCD-95A2-877467C7CEAB}" sibTransId="{16942E92-3858-41A7-8DF2-ACD2CD32B265}"/>
    <dgm:cxn modelId="{889ACC29-A827-4E06-BC78-1E4AC6909241}" type="presOf" srcId="{0A2591FA-627F-4EB4-B554-528B00AAAFC9}" destId="{559AFACE-ABC7-418B-9AED-66F93BA729A0}" srcOrd="1" destOrd="0" presId="urn:microsoft.com/office/officeart/2008/layout/HalfCircleOrganizationChart"/>
    <dgm:cxn modelId="{FE115862-E861-412D-9FC0-319F87E3D02A}" srcId="{3EF49886-4B87-4636-B3C3-089AB6FE32BD}" destId="{181EAB86-2EEB-4F2D-A516-9BDDCF9D3506}" srcOrd="1" destOrd="0" parTransId="{150F197A-B7BA-410E-BBAC-CCB461E72CEE}" sibTransId="{A6986D2C-F703-4CCB-B8C3-01C28078ADD2}"/>
    <dgm:cxn modelId="{6CC5DB21-A422-4C52-A0F7-75BC1C192EE4}" type="presOf" srcId="{ACE12DEE-AD23-4CCD-95A2-877467C7CEAB}" destId="{306D0AC3-3EE6-45D7-AF69-B4604DB34338}" srcOrd="0" destOrd="0" presId="urn:microsoft.com/office/officeart/2008/layout/HalfCircleOrganizationChart"/>
    <dgm:cxn modelId="{CE5A7952-BDB7-45E1-960D-E9DFAB5CF1F1}" srcId="{9F27E1B3-E092-48F7-A8C4-F15525A8F86E}" destId="{AA1F8C62-1F31-4A59-99A3-647B450BE728}" srcOrd="0" destOrd="0" parTransId="{959723D4-051C-4E25-A168-1DE41869B8F0}" sibTransId="{47750291-CA5C-4DD6-8BC0-0C7D56C86D59}"/>
    <dgm:cxn modelId="{4C5A61A4-9719-4C53-A6AA-DB4A8838E0F5}" type="presOf" srcId="{9F27E1B3-E092-48F7-A8C4-F15525A8F86E}" destId="{3FB4C971-2481-4149-833F-6AF8C4EE5911}" srcOrd="1" destOrd="0" presId="urn:microsoft.com/office/officeart/2008/layout/HalfCircleOrganizationChart"/>
    <dgm:cxn modelId="{EDA7F48F-B008-42C1-88D8-A3CC5C2FE899}" type="presOf" srcId="{E27FC83E-5E66-4FBA-AA85-378968B66B3D}" destId="{13F3BFB3-D121-4B2B-9BE7-D39555A5CF3C}" srcOrd="0" destOrd="0" presId="urn:microsoft.com/office/officeart/2008/layout/HalfCircleOrganizationChart"/>
    <dgm:cxn modelId="{665BBFF1-D48F-4940-9481-B06F2D86EAC9}" srcId="{E1413771-38FD-4612-A913-3E1A01B22BB8}" destId="{E7AF916B-CC81-42AD-9CBF-E3104BEF9C45}" srcOrd="0" destOrd="0" parTransId="{1F611C19-30BB-4040-B779-ACC2ADA96233}" sibTransId="{0073C976-0F99-4218-B8BF-B27DCC81A75C}"/>
    <dgm:cxn modelId="{E91785F9-2246-4493-8166-D2F814986284}" type="presOf" srcId="{E2EE8732-8C14-44D1-BE6F-D953B429B538}" destId="{01A89B43-A35A-400D-BAE5-CC3BADEBFD62}" srcOrd="1" destOrd="0" presId="urn:microsoft.com/office/officeart/2008/layout/HalfCircleOrganizationChart"/>
    <dgm:cxn modelId="{A663F591-BBFC-4C98-B400-E90542874D78}" srcId="{E7AF916B-CC81-42AD-9CBF-E3104BEF9C45}" destId="{80251D3B-5067-4C63-BACC-F086E6A9D2A5}" srcOrd="0" destOrd="0" parTransId="{17AC09CA-57CD-48E5-BE16-BA2CB85E2BA9}" sibTransId="{2AF262A0-C91C-481A-8E1C-D319982650F0}"/>
    <dgm:cxn modelId="{9DE777D3-78A0-4C6D-B3FE-101BE96410F8}" type="presOf" srcId="{6806C067-C901-4956-81F8-C640857B058B}" destId="{1917B160-1457-4D68-8590-61F59ACC8361}" srcOrd="1" destOrd="0" presId="urn:microsoft.com/office/officeart/2008/layout/HalfCircleOrganizationChart"/>
    <dgm:cxn modelId="{1852769E-D1D2-4E84-8540-F2BE50B56BC3}" type="presOf" srcId="{AA1F8C62-1F31-4A59-99A3-647B450BE728}" destId="{4A11580C-4335-4CC8-B4ED-64A6891B8392}" srcOrd="1" destOrd="0" presId="urn:microsoft.com/office/officeart/2008/layout/HalfCircleOrganizationChart"/>
    <dgm:cxn modelId="{13F1140F-3FA9-4F8F-9A37-CA6A8720CC6D}" type="presOf" srcId="{6806C067-C901-4956-81F8-C640857B058B}" destId="{1D485047-4E56-4C2B-B8D5-BE8F46588468}" srcOrd="0" destOrd="0" presId="urn:microsoft.com/office/officeart/2008/layout/HalfCircleOrganizationChart"/>
    <dgm:cxn modelId="{07902366-DA41-44BD-9F41-C0C46C96B17B}" type="presOf" srcId="{AD330B54-BD93-415E-9AA2-72E55E8AA466}" destId="{EEDC086A-D6A3-408B-A2C1-5996DA278C8A}" srcOrd="1" destOrd="0" presId="urn:microsoft.com/office/officeart/2008/layout/HalfCircleOrganizationChart"/>
    <dgm:cxn modelId="{E22E8BA5-0ADC-48CF-A1D4-3BF90BD8A83A}" type="presOf" srcId="{F6FC8DF2-8E27-4C25-86AB-968F481A9F7B}" destId="{5247B7E5-D1B1-425A-A16A-90D60E11DA8C}" srcOrd="0" destOrd="0" presId="urn:microsoft.com/office/officeart/2008/layout/HalfCircleOrganizationChart"/>
    <dgm:cxn modelId="{08FBF0CB-1B81-479D-A9C5-AEA13992DADF}" type="presOf" srcId="{181EAB86-2EEB-4F2D-A516-9BDDCF9D3506}" destId="{28E1F7D3-405A-4796-93C4-25D23C7029F6}" srcOrd="1" destOrd="0" presId="urn:microsoft.com/office/officeart/2008/layout/HalfCircleOrganizationChart"/>
    <dgm:cxn modelId="{11916B6D-F152-40C2-8CB7-9CC1C99762BF}" srcId="{9F27E1B3-E092-48F7-A8C4-F15525A8F86E}" destId="{AD330B54-BD93-415E-9AA2-72E55E8AA466}" srcOrd="1" destOrd="0" parTransId="{93C8B4B7-1C68-4174-84C7-6B38D414B434}" sibTransId="{25FE3D5C-DC52-4338-B2EA-68E33C7F1A7F}"/>
    <dgm:cxn modelId="{A326987B-B43E-49DC-9586-3613E046D464}" type="presOf" srcId="{9F27E1B3-E092-48F7-A8C4-F15525A8F86E}" destId="{B012D225-EAF2-4821-94EB-E181A051EAE1}" srcOrd="0" destOrd="0" presId="urn:microsoft.com/office/officeart/2008/layout/HalfCircleOrganizationChart"/>
    <dgm:cxn modelId="{E0F04D49-760C-4782-8856-43F3C5BB542C}" type="presOf" srcId="{E7AF916B-CC81-42AD-9CBF-E3104BEF9C45}" destId="{0C0F05C7-EE93-4425-8AA2-A2FC3EAE1088}" srcOrd="0" destOrd="0" presId="urn:microsoft.com/office/officeart/2008/layout/HalfCircleOrganizationChart"/>
    <dgm:cxn modelId="{F3C7EEFF-3491-4528-83D2-46706343DD29}" type="presOf" srcId="{3EF49886-4B87-4636-B3C3-089AB6FE32BD}" destId="{CD5FD0F8-81A2-40B3-97E4-61FDDED50268}" srcOrd="0" destOrd="0" presId="urn:microsoft.com/office/officeart/2008/layout/HalfCircleOrganizationChart"/>
    <dgm:cxn modelId="{91D1DD66-A1B5-4EA9-9F2F-CE0EF6ED2D63}" type="presOf" srcId="{0A2591FA-627F-4EB4-B554-528B00AAAFC9}" destId="{0D952254-FB51-4633-A213-23E34EAA2AD9}" srcOrd="0" destOrd="0" presId="urn:microsoft.com/office/officeart/2008/layout/HalfCircleOrganizationChart"/>
    <dgm:cxn modelId="{E7454013-9507-4F72-B082-E4F3874A9255}" type="presOf" srcId="{AD330B54-BD93-415E-9AA2-72E55E8AA466}" destId="{9E8FCA9C-1CD6-4E87-8268-2C0E3CEFC1DF}" srcOrd="0" destOrd="0" presId="urn:microsoft.com/office/officeart/2008/layout/HalfCircleOrganizationChart"/>
    <dgm:cxn modelId="{80ED710C-2F37-4B22-A144-841D220BD83E}" srcId="{9F27E1B3-E092-48F7-A8C4-F15525A8F86E}" destId="{6806C067-C901-4956-81F8-C640857B058B}" srcOrd="2" destOrd="0" parTransId="{7B3848CE-FD0D-4CE8-8751-6C6F5001F117}" sibTransId="{89D10016-99D7-4257-92E2-59891E62DA6B}"/>
    <dgm:cxn modelId="{D21B8C08-53F9-4C45-A5FE-C42A15DD4136}" srcId="{E7AF916B-CC81-42AD-9CBF-E3104BEF9C45}" destId="{6E74A911-515D-4395-A5FC-DE982F667D08}" srcOrd="1" destOrd="0" parTransId="{E27FC83E-5E66-4FBA-AA85-378968B66B3D}" sibTransId="{B015CAAD-949F-4ADC-A7A7-DD853EA84FAA}"/>
    <dgm:cxn modelId="{972E2FEA-7CFB-427E-87CF-DCD3BD41C5D3}" type="presOf" srcId="{D380F911-AE49-483A-84AD-4149559CB5C4}" destId="{EF9B2767-1274-4E32-9E23-341443B1D771}" srcOrd="0" destOrd="0" presId="urn:microsoft.com/office/officeart/2008/layout/HalfCircleOrganizationChart"/>
    <dgm:cxn modelId="{B480E00C-07E6-4095-9EFC-5641F2A8D834}" type="presOf" srcId="{AA1F8C62-1F31-4A59-99A3-647B450BE728}" destId="{931FCF65-0E46-4D14-B5D1-9E282CD96E28}" srcOrd="0" destOrd="0" presId="urn:microsoft.com/office/officeart/2008/layout/HalfCircleOrganizationChart"/>
    <dgm:cxn modelId="{5CC6D64D-5624-466D-987D-7779D23F9C3D}" type="presOf" srcId="{4ABAA169-8087-489A-B8F7-6BED5987986F}" destId="{2F3DAA85-8CC5-4EFF-8345-D31220B8ABD7}" srcOrd="0" destOrd="0" presId="urn:microsoft.com/office/officeart/2008/layout/HalfCircleOrganizationChart"/>
    <dgm:cxn modelId="{F9778134-0E65-43C1-B550-A0367617F1C5}" type="presOf" srcId="{80251D3B-5067-4C63-BACC-F086E6A9D2A5}" destId="{90BBCDDF-0817-4939-9049-076AEB926CC7}" srcOrd="0" destOrd="0" presId="urn:microsoft.com/office/officeart/2008/layout/HalfCircleOrganizationChart"/>
    <dgm:cxn modelId="{E764EA5F-E715-4D77-9398-B0F0E7410792}" type="presOf" srcId="{E7AF916B-CC81-42AD-9CBF-E3104BEF9C45}" destId="{A1636BF6-740E-4FCE-BBE7-65291D459E81}" srcOrd="1" destOrd="0" presId="urn:microsoft.com/office/officeart/2008/layout/HalfCircleOrganizationChart"/>
    <dgm:cxn modelId="{E8BAF41A-7783-4779-8C47-5510AFC685E5}" type="presOf" srcId="{6E74A911-515D-4395-A5FC-DE982F667D08}" destId="{A84C20B1-41FA-4B52-9EB2-9585D1764051}" srcOrd="1" destOrd="0" presId="urn:microsoft.com/office/officeart/2008/layout/HalfCircleOrganizationChart"/>
    <dgm:cxn modelId="{03B9D944-1DFB-4DD2-98AD-B26A9FCE2DA9}" type="presOf" srcId="{80251D3B-5067-4C63-BACC-F086E6A9D2A5}" destId="{337DDCB2-8FF4-4BE4-99B9-BA6DF0D84372}" srcOrd="1" destOrd="0" presId="urn:microsoft.com/office/officeart/2008/layout/HalfCircleOrganizationChart"/>
    <dgm:cxn modelId="{1D749E24-1175-4D32-854A-F4EDD0B11C5E}" type="presOf" srcId="{6E74A911-515D-4395-A5FC-DE982F667D08}" destId="{DC5683AB-18D6-4902-8970-79B2C9AD87E3}" srcOrd="0" destOrd="0" presId="urn:microsoft.com/office/officeart/2008/layout/HalfCircleOrganizationChart"/>
    <dgm:cxn modelId="{568FAC69-87D4-4D1D-B3D9-6B6F2E2E0EB9}" type="presParOf" srcId="{BB96F64A-7599-4002-AF4A-F160FBBF5369}" destId="{EA3BD4C8-B63F-4793-AEAA-FC8F22B7C682}" srcOrd="0" destOrd="0" presId="urn:microsoft.com/office/officeart/2008/layout/HalfCircleOrganizationChart"/>
    <dgm:cxn modelId="{D645DECE-9254-44E4-8F58-C68826CAFE4F}" type="presParOf" srcId="{EA3BD4C8-B63F-4793-AEAA-FC8F22B7C682}" destId="{819E9ACF-AABC-450D-9866-279916D48E39}" srcOrd="0" destOrd="0" presId="urn:microsoft.com/office/officeart/2008/layout/HalfCircleOrganizationChart"/>
    <dgm:cxn modelId="{88FB5697-ABFB-48DE-99DF-6E28ECF68E00}" type="presParOf" srcId="{819E9ACF-AABC-450D-9866-279916D48E39}" destId="{0C0F05C7-EE93-4425-8AA2-A2FC3EAE1088}" srcOrd="0" destOrd="0" presId="urn:microsoft.com/office/officeart/2008/layout/HalfCircleOrganizationChart"/>
    <dgm:cxn modelId="{A32895A5-2EF9-47FD-9484-8F03570DC7C4}" type="presParOf" srcId="{819E9ACF-AABC-450D-9866-279916D48E39}" destId="{71A817E1-15A5-493C-A03E-9C44C0E02FBF}" srcOrd="1" destOrd="0" presId="urn:microsoft.com/office/officeart/2008/layout/HalfCircleOrganizationChart"/>
    <dgm:cxn modelId="{4E05FBC6-A24E-4B01-88ED-BE72B61EDF50}" type="presParOf" srcId="{819E9ACF-AABC-450D-9866-279916D48E39}" destId="{7F899C32-9E66-43AF-BD29-7C93F34D5162}" srcOrd="2" destOrd="0" presId="urn:microsoft.com/office/officeart/2008/layout/HalfCircleOrganizationChart"/>
    <dgm:cxn modelId="{BF96F39F-F751-43A7-9786-F0AA60477781}" type="presParOf" srcId="{819E9ACF-AABC-450D-9866-279916D48E39}" destId="{A1636BF6-740E-4FCE-BBE7-65291D459E81}" srcOrd="3" destOrd="0" presId="urn:microsoft.com/office/officeart/2008/layout/HalfCircleOrganizationChart"/>
    <dgm:cxn modelId="{F8B44D19-6635-4CE8-8750-4B4EA687FAF3}" type="presParOf" srcId="{EA3BD4C8-B63F-4793-AEAA-FC8F22B7C682}" destId="{7D6ED08C-814B-4D82-AA33-FBB03AE19E1E}" srcOrd="1" destOrd="0" presId="urn:microsoft.com/office/officeart/2008/layout/HalfCircleOrganizationChart"/>
    <dgm:cxn modelId="{D5F4BD02-A4FD-4BE7-B237-0F960D743962}" type="presParOf" srcId="{7D6ED08C-814B-4D82-AA33-FBB03AE19E1E}" destId="{BF60B25A-746B-48D9-AC20-D936BBCFAA34}" srcOrd="0" destOrd="0" presId="urn:microsoft.com/office/officeart/2008/layout/HalfCircleOrganizationChart"/>
    <dgm:cxn modelId="{E0C0DB0B-E883-4B03-8A7F-1EAA51807EE9}" type="presParOf" srcId="{7D6ED08C-814B-4D82-AA33-FBB03AE19E1E}" destId="{CEC96230-A667-42BA-BCAF-E5E8D4C261BA}" srcOrd="1" destOrd="0" presId="urn:microsoft.com/office/officeart/2008/layout/HalfCircleOrganizationChart"/>
    <dgm:cxn modelId="{82D6F83D-FDFD-4F96-A1F6-0E9FCCDCFF82}" type="presParOf" srcId="{CEC96230-A667-42BA-BCAF-E5E8D4C261BA}" destId="{E162D1FE-A358-4DA6-BF58-8618038DB0C6}" srcOrd="0" destOrd="0" presId="urn:microsoft.com/office/officeart/2008/layout/HalfCircleOrganizationChart"/>
    <dgm:cxn modelId="{1B6401B8-6A21-444B-B212-FC5E759183F7}" type="presParOf" srcId="{E162D1FE-A358-4DA6-BF58-8618038DB0C6}" destId="{90BBCDDF-0817-4939-9049-076AEB926CC7}" srcOrd="0" destOrd="0" presId="urn:microsoft.com/office/officeart/2008/layout/HalfCircleOrganizationChart"/>
    <dgm:cxn modelId="{04DC1EAA-0984-400B-8C1C-65DB4CA7A9E0}" type="presParOf" srcId="{E162D1FE-A358-4DA6-BF58-8618038DB0C6}" destId="{156B3A90-CAB3-4FF7-8807-3391E059C12D}" srcOrd="1" destOrd="0" presId="urn:microsoft.com/office/officeart/2008/layout/HalfCircleOrganizationChart"/>
    <dgm:cxn modelId="{966782EC-BDDB-4E05-A09C-693ADF03A4CA}" type="presParOf" srcId="{E162D1FE-A358-4DA6-BF58-8618038DB0C6}" destId="{4B932C58-8BBA-46A8-B072-034FBBF60A81}" srcOrd="2" destOrd="0" presId="urn:microsoft.com/office/officeart/2008/layout/HalfCircleOrganizationChart"/>
    <dgm:cxn modelId="{7960F25C-43B0-45EB-BB5B-BF6A42B66905}" type="presParOf" srcId="{E162D1FE-A358-4DA6-BF58-8618038DB0C6}" destId="{337DDCB2-8FF4-4BE4-99B9-BA6DF0D84372}" srcOrd="3" destOrd="0" presId="urn:microsoft.com/office/officeart/2008/layout/HalfCircleOrganizationChart"/>
    <dgm:cxn modelId="{300F6061-9219-4284-AD40-B1EB6B0726D5}" type="presParOf" srcId="{CEC96230-A667-42BA-BCAF-E5E8D4C261BA}" destId="{11DD6B2B-F636-4D84-ADB8-771B42512E4E}" srcOrd="1" destOrd="0" presId="urn:microsoft.com/office/officeart/2008/layout/HalfCircleOrganizationChart"/>
    <dgm:cxn modelId="{E44091BD-0754-41CB-891F-667713FF9264}" type="presParOf" srcId="{CEC96230-A667-42BA-BCAF-E5E8D4C261BA}" destId="{AA21BA61-78D8-4B2E-9765-BB89C77F3DBB}" srcOrd="2" destOrd="0" presId="urn:microsoft.com/office/officeart/2008/layout/HalfCircleOrganizationChart"/>
    <dgm:cxn modelId="{E0640EC7-242C-4C5B-8804-D38F4D8030F9}" type="presParOf" srcId="{7D6ED08C-814B-4D82-AA33-FBB03AE19E1E}" destId="{13F3BFB3-D121-4B2B-9BE7-D39555A5CF3C}" srcOrd="2" destOrd="0" presId="urn:microsoft.com/office/officeart/2008/layout/HalfCircleOrganizationChart"/>
    <dgm:cxn modelId="{47262C2A-2B2C-4A5F-86CD-0CC691656323}" type="presParOf" srcId="{7D6ED08C-814B-4D82-AA33-FBB03AE19E1E}" destId="{714350E2-6D49-44BC-9564-97502E5D716C}" srcOrd="3" destOrd="0" presId="urn:microsoft.com/office/officeart/2008/layout/HalfCircleOrganizationChart"/>
    <dgm:cxn modelId="{1FD37592-5DEE-45DD-8E76-76526B0BDC01}" type="presParOf" srcId="{714350E2-6D49-44BC-9564-97502E5D716C}" destId="{44A8E9BC-C77B-4BA5-B7E7-7186FBAEB805}" srcOrd="0" destOrd="0" presId="urn:microsoft.com/office/officeart/2008/layout/HalfCircleOrganizationChart"/>
    <dgm:cxn modelId="{47E0C73A-04DF-4695-869C-F2F778720F49}" type="presParOf" srcId="{44A8E9BC-C77B-4BA5-B7E7-7186FBAEB805}" destId="{DC5683AB-18D6-4902-8970-79B2C9AD87E3}" srcOrd="0" destOrd="0" presId="urn:microsoft.com/office/officeart/2008/layout/HalfCircleOrganizationChart"/>
    <dgm:cxn modelId="{697C8485-EE9C-4B45-923C-99C403F23ACB}" type="presParOf" srcId="{44A8E9BC-C77B-4BA5-B7E7-7186FBAEB805}" destId="{44F5B2F3-EC31-4393-86C2-36A9535CEC7D}" srcOrd="1" destOrd="0" presId="urn:microsoft.com/office/officeart/2008/layout/HalfCircleOrganizationChart"/>
    <dgm:cxn modelId="{7733A4AE-2EE5-4B52-B8EC-CAD3C48844C0}" type="presParOf" srcId="{44A8E9BC-C77B-4BA5-B7E7-7186FBAEB805}" destId="{AF8BD85D-821D-42B8-BB65-C65E3B8295D0}" srcOrd="2" destOrd="0" presId="urn:microsoft.com/office/officeart/2008/layout/HalfCircleOrganizationChart"/>
    <dgm:cxn modelId="{B16427BB-5525-4A0F-8722-E3BA3238B4D1}" type="presParOf" srcId="{44A8E9BC-C77B-4BA5-B7E7-7186FBAEB805}" destId="{A84C20B1-41FA-4B52-9EB2-9585D1764051}" srcOrd="3" destOrd="0" presId="urn:microsoft.com/office/officeart/2008/layout/HalfCircleOrganizationChart"/>
    <dgm:cxn modelId="{FC9FFA62-00AA-4BE3-B403-664845263B0E}" type="presParOf" srcId="{714350E2-6D49-44BC-9564-97502E5D716C}" destId="{4A293E69-9388-4E03-A5AC-CC2C0D04EF7D}" srcOrd="1" destOrd="0" presId="urn:microsoft.com/office/officeart/2008/layout/HalfCircleOrganizationChart"/>
    <dgm:cxn modelId="{C569A021-EA09-46FA-8D0B-5C3EFCF5E2D1}" type="presParOf" srcId="{714350E2-6D49-44BC-9564-97502E5D716C}" destId="{1FEFEA65-3DC1-4D31-A953-D9656DF8FCEB}" srcOrd="2" destOrd="0" presId="urn:microsoft.com/office/officeart/2008/layout/HalfCircleOrganizationChart"/>
    <dgm:cxn modelId="{5D9C7DB0-1E75-4D91-92D4-DFE1E0F1059F}" type="presParOf" srcId="{7D6ED08C-814B-4D82-AA33-FBB03AE19E1E}" destId="{5247B7E5-D1B1-425A-A16A-90D60E11DA8C}" srcOrd="4" destOrd="0" presId="urn:microsoft.com/office/officeart/2008/layout/HalfCircleOrganizationChart"/>
    <dgm:cxn modelId="{9A51BEEB-110A-4D70-9422-FC55CEAD354D}" type="presParOf" srcId="{7D6ED08C-814B-4D82-AA33-FBB03AE19E1E}" destId="{4692197A-F316-49C6-B173-2A93383521F5}" srcOrd="5" destOrd="0" presId="urn:microsoft.com/office/officeart/2008/layout/HalfCircleOrganizationChart"/>
    <dgm:cxn modelId="{4FD0D5B8-6A18-4183-99EE-FD806DAA68E7}" type="presParOf" srcId="{4692197A-F316-49C6-B173-2A93383521F5}" destId="{52F67784-B010-4A25-A472-637FF8684C12}" srcOrd="0" destOrd="0" presId="urn:microsoft.com/office/officeart/2008/layout/HalfCircleOrganizationChart"/>
    <dgm:cxn modelId="{D5A4C6D0-39EB-41C5-AAA8-AC194C681568}" type="presParOf" srcId="{52F67784-B010-4A25-A472-637FF8684C12}" destId="{B012D225-EAF2-4821-94EB-E181A051EAE1}" srcOrd="0" destOrd="0" presId="urn:microsoft.com/office/officeart/2008/layout/HalfCircleOrganizationChart"/>
    <dgm:cxn modelId="{E7CDB5E7-47E5-435F-A16C-DE844555A96F}" type="presParOf" srcId="{52F67784-B010-4A25-A472-637FF8684C12}" destId="{67465A15-51EF-4431-9778-787B131D4B11}" srcOrd="1" destOrd="0" presId="urn:microsoft.com/office/officeart/2008/layout/HalfCircleOrganizationChart"/>
    <dgm:cxn modelId="{A6860AA9-91E7-4694-ADFD-6010654FB718}" type="presParOf" srcId="{52F67784-B010-4A25-A472-637FF8684C12}" destId="{D233439F-B31C-402F-AA20-2BCE35B37F25}" srcOrd="2" destOrd="0" presId="urn:microsoft.com/office/officeart/2008/layout/HalfCircleOrganizationChart"/>
    <dgm:cxn modelId="{DA605929-22DA-42AF-9C4F-70FFD4D0A923}" type="presParOf" srcId="{52F67784-B010-4A25-A472-637FF8684C12}" destId="{3FB4C971-2481-4149-833F-6AF8C4EE5911}" srcOrd="3" destOrd="0" presId="urn:microsoft.com/office/officeart/2008/layout/HalfCircleOrganizationChart"/>
    <dgm:cxn modelId="{EF1619FF-17D3-4509-859F-A52301AF3757}" type="presParOf" srcId="{4692197A-F316-49C6-B173-2A93383521F5}" destId="{F1210190-C343-433B-B0F8-09F985D4A6C1}" srcOrd="1" destOrd="0" presId="urn:microsoft.com/office/officeart/2008/layout/HalfCircleOrganizationChart"/>
    <dgm:cxn modelId="{A0C278FF-1866-4D4D-B986-2F19AE397779}" type="presParOf" srcId="{F1210190-C343-433B-B0F8-09F985D4A6C1}" destId="{DCD574E1-5C44-4011-A78F-E6D6A95ABD0C}" srcOrd="0" destOrd="0" presId="urn:microsoft.com/office/officeart/2008/layout/HalfCircleOrganizationChart"/>
    <dgm:cxn modelId="{D5D45D5F-356A-476A-92D1-15F4BD052834}" type="presParOf" srcId="{F1210190-C343-433B-B0F8-09F985D4A6C1}" destId="{87A62883-F30A-4910-ACFF-2ACC9A7E2810}" srcOrd="1" destOrd="0" presId="urn:microsoft.com/office/officeart/2008/layout/HalfCircleOrganizationChart"/>
    <dgm:cxn modelId="{12F32916-708B-4A93-BD77-D3285EE48D38}" type="presParOf" srcId="{87A62883-F30A-4910-ACFF-2ACC9A7E2810}" destId="{62F84D49-7B84-47D7-8C98-CCC3BA06CBD8}" srcOrd="0" destOrd="0" presId="urn:microsoft.com/office/officeart/2008/layout/HalfCircleOrganizationChart"/>
    <dgm:cxn modelId="{F284A6FB-00CA-453F-93E3-E4B93575466D}" type="presParOf" srcId="{62F84D49-7B84-47D7-8C98-CCC3BA06CBD8}" destId="{931FCF65-0E46-4D14-B5D1-9E282CD96E28}" srcOrd="0" destOrd="0" presId="urn:microsoft.com/office/officeart/2008/layout/HalfCircleOrganizationChart"/>
    <dgm:cxn modelId="{8BF86577-8E0B-4648-B5E2-20FC4721567D}" type="presParOf" srcId="{62F84D49-7B84-47D7-8C98-CCC3BA06CBD8}" destId="{1921F8BA-C2DC-48D0-9DDF-D0E2C6F5BAF8}" srcOrd="1" destOrd="0" presId="urn:microsoft.com/office/officeart/2008/layout/HalfCircleOrganizationChart"/>
    <dgm:cxn modelId="{7B33C8BC-BBD5-46FD-BCEF-00FEAD8B6787}" type="presParOf" srcId="{62F84D49-7B84-47D7-8C98-CCC3BA06CBD8}" destId="{E16FE2E0-BCC6-43DA-BB01-22797E325F30}" srcOrd="2" destOrd="0" presId="urn:microsoft.com/office/officeart/2008/layout/HalfCircleOrganizationChart"/>
    <dgm:cxn modelId="{A48E6927-BD27-4342-8706-377CCB502773}" type="presParOf" srcId="{62F84D49-7B84-47D7-8C98-CCC3BA06CBD8}" destId="{4A11580C-4335-4CC8-B4ED-64A6891B8392}" srcOrd="3" destOrd="0" presId="urn:microsoft.com/office/officeart/2008/layout/HalfCircleOrganizationChart"/>
    <dgm:cxn modelId="{CDA6FFAD-6E48-45A3-98BF-0D0F78062375}" type="presParOf" srcId="{87A62883-F30A-4910-ACFF-2ACC9A7E2810}" destId="{7AEE9DFF-45B4-4450-8550-6AF76DF7D0BC}" srcOrd="1" destOrd="0" presId="urn:microsoft.com/office/officeart/2008/layout/HalfCircleOrganizationChart"/>
    <dgm:cxn modelId="{E4696231-F74F-4E67-83FA-570366FFD6CD}" type="presParOf" srcId="{87A62883-F30A-4910-ACFF-2ACC9A7E2810}" destId="{63DB5D49-BC57-4734-832E-A2AB1E204E06}" srcOrd="2" destOrd="0" presId="urn:microsoft.com/office/officeart/2008/layout/HalfCircleOrganizationChart"/>
    <dgm:cxn modelId="{6F64E228-8D7C-402E-BE9D-B7A787F0FD9E}" type="presParOf" srcId="{F1210190-C343-433B-B0F8-09F985D4A6C1}" destId="{6F0470A2-9FF7-45B9-91DE-B49E09D3456A}" srcOrd="2" destOrd="0" presId="urn:microsoft.com/office/officeart/2008/layout/HalfCircleOrganizationChart"/>
    <dgm:cxn modelId="{74F3EDD4-C9AA-419E-862F-DF65DA1DFB37}" type="presParOf" srcId="{F1210190-C343-433B-B0F8-09F985D4A6C1}" destId="{C75840C6-BB4E-4352-A402-F506E057D653}" srcOrd="3" destOrd="0" presId="urn:microsoft.com/office/officeart/2008/layout/HalfCircleOrganizationChart"/>
    <dgm:cxn modelId="{59471F75-B993-4B56-91F6-8E1B49124F06}" type="presParOf" srcId="{C75840C6-BB4E-4352-A402-F506E057D653}" destId="{868B251C-2A67-4E24-AFA9-68CF01E30ABF}" srcOrd="0" destOrd="0" presId="urn:microsoft.com/office/officeart/2008/layout/HalfCircleOrganizationChart"/>
    <dgm:cxn modelId="{BA813044-88F8-4C17-8909-0A95676C6870}" type="presParOf" srcId="{868B251C-2A67-4E24-AFA9-68CF01E30ABF}" destId="{9E8FCA9C-1CD6-4E87-8268-2C0E3CEFC1DF}" srcOrd="0" destOrd="0" presId="urn:microsoft.com/office/officeart/2008/layout/HalfCircleOrganizationChart"/>
    <dgm:cxn modelId="{A8520001-0C5B-4AF4-8CC8-2B5751C8CFE1}" type="presParOf" srcId="{868B251C-2A67-4E24-AFA9-68CF01E30ABF}" destId="{C53E62E3-3085-4E74-AF68-F9581D36363B}" srcOrd="1" destOrd="0" presId="urn:microsoft.com/office/officeart/2008/layout/HalfCircleOrganizationChart"/>
    <dgm:cxn modelId="{19CDF75B-B049-4F88-BC73-7D55B0A1F3D8}" type="presParOf" srcId="{868B251C-2A67-4E24-AFA9-68CF01E30ABF}" destId="{36CE9BD4-7CBC-405B-AD41-8C7D5603ACB0}" srcOrd="2" destOrd="0" presId="urn:microsoft.com/office/officeart/2008/layout/HalfCircleOrganizationChart"/>
    <dgm:cxn modelId="{A74BEFE5-1691-49BB-ADD8-E0D124FCFCE8}" type="presParOf" srcId="{868B251C-2A67-4E24-AFA9-68CF01E30ABF}" destId="{EEDC086A-D6A3-408B-A2C1-5996DA278C8A}" srcOrd="3" destOrd="0" presId="urn:microsoft.com/office/officeart/2008/layout/HalfCircleOrganizationChart"/>
    <dgm:cxn modelId="{611DF4D4-98CE-4815-B062-7445BD80DBD9}" type="presParOf" srcId="{C75840C6-BB4E-4352-A402-F506E057D653}" destId="{11CB6914-82FF-40F2-9DBE-422B7CC293EB}" srcOrd="1" destOrd="0" presId="urn:microsoft.com/office/officeart/2008/layout/HalfCircleOrganizationChart"/>
    <dgm:cxn modelId="{513844EC-46CF-4F51-B4C2-9612EE9109FF}" type="presParOf" srcId="{C75840C6-BB4E-4352-A402-F506E057D653}" destId="{75CCAD92-D415-4856-A697-98940C0B1F01}" srcOrd="2" destOrd="0" presId="urn:microsoft.com/office/officeart/2008/layout/HalfCircleOrganizationChart"/>
    <dgm:cxn modelId="{F485E333-9E22-40D9-8C38-905BD821FD03}" type="presParOf" srcId="{F1210190-C343-433B-B0F8-09F985D4A6C1}" destId="{77D8EE75-2055-4B37-BD17-11EEC63A8823}" srcOrd="4" destOrd="0" presId="urn:microsoft.com/office/officeart/2008/layout/HalfCircleOrganizationChart"/>
    <dgm:cxn modelId="{772E12D1-B38E-4C6D-A2F4-141955621EA3}" type="presParOf" srcId="{F1210190-C343-433B-B0F8-09F985D4A6C1}" destId="{4849EC23-2423-4D7C-BE10-0BBC1400AE30}" srcOrd="5" destOrd="0" presId="urn:microsoft.com/office/officeart/2008/layout/HalfCircleOrganizationChart"/>
    <dgm:cxn modelId="{404D98D2-659B-4BB1-BD65-D1221CEC0258}" type="presParOf" srcId="{4849EC23-2423-4D7C-BE10-0BBC1400AE30}" destId="{9A1C019C-D679-427C-ABE0-CABC164E7626}" srcOrd="0" destOrd="0" presId="urn:microsoft.com/office/officeart/2008/layout/HalfCircleOrganizationChart"/>
    <dgm:cxn modelId="{D26987BA-B9AD-4F35-8EDF-79827C72BF67}" type="presParOf" srcId="{9A1C019C-D679-427C-ABE0-CABC164E7626}" destId="{1D485047-4E56-4C2B-B8D5-BE8F46588468}" srcOrd="0" destOrd="0" presId="urn:microsoft.com/office/officeart/2008/layout/HalfCircleOrganizationChart"/>
    <dgm:cxn modelId="{B6C2A7F1-EC16-4843-968C-14585E319F7C}" type="presParOf" srcId="{9A1C019C-D679-427C-ABE0-CABC164E7626}" destId="{5347AAD2-CE07-4A68-BFC5-19FE6B891603}" srcOrd="1" destOrd="0" presId="urn:microsoft.com/office/officeart/2008/layout/HalfCircleOrganizationChart"/>
    <dgm:cxn modelId="{0A4C376D-6E14-4F81-959D-E4097C35C0D9}" type="presParOf" srcId="{9A1C019C-D679-427C-ABE0-CABC164E7626}" destId="{82D16E7E-8015-4C15-A12E-E592800F2151}" srcOrd="2" destOrd="0" presId="urn:microsoft.com/office/officeart/2008/layout/HalfCircleOrganizationChart"/>
    <dgm:cxn modelId="{388C34CA-4CAB-4060-AA06-EBAF5A647849}" type="presParOf" srcId="{9A1C019C-D679-427C-ABE0-CABC164E7626}" destId="{1917B160-1457-4D68-8590-61F59ACC8361}" srcOrd="3" destOrd="0" presId="urn:microsoft.com/office/officeart/2008/layout/HalfCircleOrganizationChart"/>
    <dgm:cxn modelId="{1F2CF90A-9F4B-4CC8-8FF4-455EE1DD5554}" type="presParOf" srcId="{4849EC23-2423-4D7C-BE10-0BBC1400AE30}" destId="{58FD5C81-D8FE-4ABD-B33F-876233E80742}" srcOrd="1" destOrd="0" presId="urn:microsoft.com/office/officeart/2008/layout/HalfCircleOrganizationChart"/>
    <dgm:cxn modelId="{A8BB37FF-B545-4EA1-8522-78B0341B92F5}" type="presParOf" srcId="{4849EC23-2423-4D7C-BE10-0BBC1400AE30}" destId="{41E891FE-1F6E-4ED5-9652-B0A535D3C739}" srcOrd="2" destOrd="0" presId="urn:microsoft.com/office/officeart/2008/layout/HalfCircleOrganizationChart"/>
    <dgm:cxn modelId="{49AC4C2F-F6D5-4F9D-880F-5186D4B5FEFB}" type="presParOf" srcId="{F1210190-C343-433B-B0F8-09F985D4A6C1}" destId="{306D0AC3-3EE6-45D7-AF69-B4604DB34338}" srcOrd="6" destOrd="0" presId="urn:microsoft.com/office/officeart/2008/layout/HalfCircleOrganizationChart"/>
    <dgm:cxn modelId="{F451D518-CE5B-4DAB-B82B-715F0F9906D3}" type="presParOf" srcId="{F1210190-C343-433B-B0F8-09F985D4A6C1}" destId="{D74008E6-7215-4DC2-914E-5F96683D8F97}" srcOrd="7" destOrd="0" presId="urn:microsoft.com/office/officeart/2008/layout/HalfCircleOrganizationChart"/>
    <dgm:cxn modelId="{8B239723-F84D-4078-84C9-4C6D8F7561DF}" type="presParOf" srcId="{D74008E6-7215-4DC2-914E-5F96683D8F97}" destId="{7C6ADF39-D18B-45F7-8FD8-ADE76BC3C4EC}" srcOrd="0" destOrd="0" presId="urn:microsoft.com/office/officeart/2008/layout/HalfCircleOrganizationChart"/>
    <dgm:cxn modelId="{B384E4F5-D226-4147-8265-0334169478F1}" type="presParOf" srcId="{7C6ADF39-D18B-45F7-8FD8-ADE76BC3C4EC}" destId="{0D952254-FB51-4633-A213-23E34EAA2AD9}" srcOrd="0" destOrd="0" presId="urn:microsoft.com/office/officeart/2008/layout/HalfCircleOrganizationChart"/>
    <dgm:cxn modelId="{1D26626F-F1D0-4F74-B43E-F7A4DCB5EB29}" type="presParOf" srcId="{7C6ADF39-D18B-45F7-8FD8-ADE76BC3C4EC}" destId="{A90B6299-84F6-40C8-BCFC-7CC0E4627761}" srcOrd="1" destOrd="0" presId="urn:microsoft.com/office/officeart/2008/layout/HalfCircleOrganizationChart"/>
    <dgm:cxn modelId="{B9EA4A9B-ECA8-4BCE-85F9-499D54E43F7A}" type="presParOf" srcId="{7C6ADF39-D18B-45F7-8FD8-ADE76BC3C4EC}" destId="{5359F27B-6092-4F2F-9393-AAE18EF98B2F}" srcOrd="2" destOrd="0" presId="urn:microsoft.com/office/officeart/2008/layout/HalfCircleOrganizationChart"/>
    <dgm:cxn modelId="{8CB40FC8-BEE8-4BB3-8D07-908C25CDB317}" type="presParOf" srcId="{7C6ADF39-D18B-45F7-8FD8-ADE76BC3C4EC}" destId="{559AFACE-ABC7-418B-9AED-66F93BA729A0}" srcOrd="3" destOrd="0" presId="urn:microsoft.com/office/officeart/2008/layout/HalfCircleOrganizationChart"/>
    <dgm:cxn modelId="{A433B824-F273-4395-8217-439326EBF51A}" type="presParOf" srcId="{D74008E6-7215-4DC2-914E-5F96683D8F97}" destId="{0EB8F6B9-D49D-4FDC-88BC-DB9B9D8F2A9D}" srcOrd="1" destOrd="0" presId="urn:microsoft.com/office/officeart/2008/layout/HalfCircleOrganizationChart"/>
    <dgm:cxn modelId="{18FB2BBC-8EBC-42CA-8CCA-F650D1EC6B44}" type="presParOf" srcId="{D74008E6-7215-4DC2-914E-5F96683D8F97}" destId="{38EECF2E-F21B-4AB1-B178-EDB77E91ED13}" srcOrd="2" destOrd="0" presId="urn:microsoft.com/office/officeart/2008/layout/HalfCircleOrganizationChart"/>
    <dgm:cxn modelId="{C5498A3D-7F7E-49C2-A704-8F2198FF486A}" type="presParOf" srcId="{F1210190-C343-433B-B0F8-09F985D4A6C1}" destId="{EF9B2767-1274-4E32-9E23-341443B1D771}" srcOrd="8" destOrd="0" presId="urn:microsoft.com/office/officeart/2008/layout/HalfCircleOrganizationChart"/>
    <dgm:cxn modelId="{37A96BE2-18B9-47CC-9150-4435F22D1D0A}" type="presParOf" srcId="{F1210190-C343-433B-B0F8-09F985D4A6C1}" destId="{0F68CB33-1016-4636-935B-15894FB2CD6B}" srcOrd="9" destOrd="0" presId="urn:microsoft.com/office/officeart/2008/layout/HalfCircleOrganizationChart"/>
    <dgm:cxn modelId="{0734BB19-0337-46D5-B4A4-9E3B3B9FC6D1}" type="presParOf" srcId="{0F68CB33-1016-4636-935B-15894FB2CD6B}" destId="{FA6D6169-BE72-4432-BEFB-0D3E5DA14054}" srcOrd="0" destOrd="0" presId="urn:microsoft.com/office/officeart/2008/layout/HalfCircleOrganizationChart"/>
    <dgm:cxn modelId="{63069E26-E40C-46C4-91ED-1065CC7D8536}" type="presParOf" srcId="{FA6D6169-BE72-4432-BEFB-0D3E5DA14054}" destId="{CD5FD0F8-81A2-40B3-97E4-61FDDED50268}" srcOrd="0" destOrd="0" presId="urn:microsoft.com/office/officeart/2008/layout/HalfCircleOrganizationChart"/>
    <dgm:cxn modelId="{18CB4044-3E37-48EF-93D0-2F01213FFD79}" type="presParOf" srcId="{FA6D6169-BE72-4432-BEFB-0D3E5DA14054}" destId="{DC4E0813-8DE0-4D2A-88E9-D11EAF71A01F}" srcOrd="1" destOrd="0" presId="urn:microsoft.com/office/officeart/2008/layout/HalfCircleOrganizationChart"/>
    <dgm:cxn modelId="{5FA53FB4-BF01-4054-A06D-72E7D0D9AFD9}" type="presParOf" srcId="{FA6D6169-BE72-4432-BEFB-0D3E5DA14054}" destId="{EDCF4DE8-B349-4D5B-812C-B349B88CCCE8}" srcOrd="2" destOrd="0" presId="urn:microsoft.com/office/officeart/2008/layout/HalfCircleOrganizationChart"/>
    <dgm:cxn modelId="{D27D321F-E54D-4C8B-979D-29196DE356A3}" type="presParOf" srcId="{FA6D6169-BE72-4432-BEFB-0D3E5DA14054}" destId="{62AEA623-3A16-4AD7-9AE1-5020D0290B53}" srcOrd="3" destOrd="0" presId="urn:microsoft.com/office/officeart/2008/layout/HalfCircleOrganizationChart"/>
    <dgm:cxn modelId="{E6DD85E2-DB8D-45BB-97F3-DFD5E4AD11BD}" type="presParOf" srcId="{0F68CB33-1016-4636-935B-15894FB2CD6B}" destId="{65D4A11F-0077-46EC-AEFA-8A2E2B46917F}" srcOrd="1" destOrd="0" presId="urn:microsoft.com/office/officeart/2008/layout/HalfCircleOrganizationChart"/>
    <dgm:cxn modelId="{D3C9A5EA-3324-4AF2-92FE-273DB15E8857}" type="presParOf" srcId="{65D4A11F-0077-46EC-AEFA-8A2E2B46917F}" destId="{2F3DAA85-8CC5-4EFF-8345-D31220B8ABD7}" srcOrd="0" destOrd="0" presId="urn:microsoft.com/office/officeart/2008/layout/HalfCircleOrganizationChart"/>
    <dgm:cxn modelId="{DCF1B564-EEB7-4CCA-A493-E6E561A7A55C}" type="presParOf" srcId="{65D4A11F-0077-46EC-AEFA-8A2E2B46917F}" destId="{D71401BB-492D-412A-9475-8892A1CEADCE}" srcOrd="1" destOrd="0" presId="urn:microsoft.com/office/officeart/2008/layout/HalfCircleOrganizationChart"/>
    <dgm:cxn modelId="{EBE9899F-2701-432D-9FEC-A4C03A880A6E}" type="presParOf" srcId="{D71401BB-492D-412A-9475-8892A1CEADCE}" destId="{0AFD15FE-329A-41A5-AC02-996C5DE29A91}" srcOrd="0" destOrd="0" presId="urn:microsoft.com/office/officeart/2008/layout/HalfCircleOrganizationChart"/>
    <dgm:cxn modelId="{07BC584F-2531-48A2-AD86-00F7D668E799}" type="presParOf" srcId="{0AFD15FE-329A-41A5-AC02-996C5DE29A91}" destId="{3F0769DC-B928-48F8-988C-9FF6207737D3}" srcOrd="0" destOrd="0" presId="urn:microsoft.com/office/officeart/2008/layout/HalfCircleOrganizationChart"/>
    <dgm:cxn modelId="{5FD7D163-389C-48AC-BE97-7C9454745BC0}" type="presParOf" srcId="{0AFD15FE-329A-41A5-AC02-996C5DE29A91}" destId="{A5512030-D455-4A17-B911-83021CBF045E}" srcOrd="1" destOrd="0" presId="urn:microsoft.com/office/officeart/2008/layout/HalfCircleOrganizationChart"/>
    <dgm:cxn modelId="{8A5210FF-F39A-40EA-8488-F3DAD278FF13}" type="presParOf" srcId="{0AFD15FE-329A-41A5-AC02-996C5DE29A91}" destId="{F05415BE-A53E-4D90-ABB6-16CE5FEC39F4}" srcOrd="2" destOrd="0" presId="urn:microsoft.com/office/officeart/2008/layout/HalfCircleOrganizationChart"/>
    <dgm:cxn modelId="{91A9D4E0-DA0D-41C0-A145-EA418F0A8C4B}" type="presParOf" srcId="{0AFD15FE-329A-41A5-AC02-996C5DE29A91}" destId="{01A89B43-A35A-400D-BAE5-CC3BADEBFD62}" srcOrd="3" destOrd="0" presId="urn:microsoft.com/office/officeart/2008/layout/HalfCircleOrganizationChart"/>
    <dgm:cxn modelId="{36A580F9-64FB-4D74-9179-94E0758CA727}" type="presParOf" srcId="{D71401BB-492D-412A-9475-8892A1CEADCE}" destId="{A5A4DCC3-74C1-45DD-8F02-D7D11AA612FD}" srcOrd="1" destOrd="0" presId="urn:microsoft.com/office/officeart/2008/layout/HalfCircleOrganizationChart"/>
    <dgm:cxn modelId="{5F26EB59-3312-41F1-AF3A-A8991BAFB713}" type="presParOf" srcId="{D71401BB-492D-412A-9475-8892A1CEADCE}" destId="{86BD7B35-5E21-4D4A-A49A-063FB8F9D1B1}" srcOrd="2" destOrd="0" presId="urn:microsoft.com/office/officeart/2008/layout/HalfCircleOrganizationChart"/>
    <dgm:cxn modelId="{7E0F2BE7-FD1F-4A75-8153-254138B631DF}" type="presParOf" srcId="{65D4A11F-0077-46EC-AEFA-8A2E2B46917F}" destId="{A5609931-33F5-4D2F-B571-B5A4501B25FB}" srcOrd="2" destOrd="0" presId="urn:microsoft.com/office/officeart/2008/layout/HalfCircleOrganizationChart"/>
    <dgm:cxn modelId="{76455FF9-4CBA-43DF-82C6-F5C652012530}" type="presParOf" srcId="{65D4A11F-0077-46EC-AEFA-8A2E2B46917F}" destId="{25623619-8139-4291-AB3C-B3EE00A21A1D}" srcOrd="3" destOrd="0" presId="urn:microsoft.com/office/officeart/2008/layout/HalfCircleOrganizationChart"/>
    <dgm:cxn modelId="{22D57FD1-76A8-4C49-A67D-8A52702C3B9D}" type="presParOf" srcId="{25623619-8139-4291-AB3C-B3EE00A21A1D}" destId="{56482E91-2FD1-49E8-B7A4-CD278DEBE544}" srcOrd="0" destOrd="0" presId="urn:microsoft.com/office/officeart/2008/layout/HalfCircleOrganizationChart"/>
    <dgm:cxn modelId="{3A7C7910-30B1-4037-A007-082CBF45EA67}" type="presParOf" srcId="{56482E91-2FD1-49E8-B7A4-CD278DEBE544}" destId="{4A2D8D40-A2B3-4561-98A4-C0A1D978519B}" srcOrd="0" destOrd="0" presId="urn:microsoft.com/office/officeart/2008/layout/HalfCircleOrganizationChart"/>
    <dgm:cxn modelId="{B1C0C496-2B60-438C-97C2-2D831E731D82}" type="presParOf" srcId="{56482E91-2FD1-49E8-B7A4-CD278DEBE544}" destId="{0DB3C9DB-B997-4342-9DC5-03F8CB0806EE}" srcOrd="1" destOrd="0" presId="urn:microsoft.com/office/officeart/2008/layout/HalfCircleOrganizationChart"/>
    <dgm:cxn modelId="{A6E8439E-6B30-4627-951D-172A13F5BC3F}" type="presParOf" srcId="{56482E91-2FD1-49E8-B7A4-CD278DEBE544}" destId="{7C40221D-C14B-4941-B776-06BC8709623A}" srcOrd="2" destOrd="0" presId="urn:microsoft.com/office/officeart/2008/layout/HalfCircleOrganizationChart"/>
    <dgm:cxn modelId="{B05F1334-700B-4024-B2B3-DD96805A2ABE}" type="presParOf" srcId="{56482E91-2FD1-49E8-B7A4-CD278DEBE544}" destId="{28E1F7D3-405A-4796-93C4-25D23C7029F6}" srcOrd="3" destOrd="0" presId="urn:microsoft.com/office/officeart/2008/layout/HalfCircleOrganizationChart"/>
    <dgm:cxn modelId="{2865F9B2-9050-464A-B4C2-CFFC8B8AB470}" type="presParOf" srcId="{25623619-8139-4291-AB3C-B3EE00A21A1D}" destId="{B99A22C6-6B81-478E-9E7A-8ED93E0E0761}" srcOrd="1" destOrd="0" presId="urn:microsoft.com/office/officeart/2008/layout/HalfCircleOrganizationChart"/>
    <dgm:cxn modelId="{0D0D674C-0FBB-4055-A39B-165AD496606B}" type="presParOf" srcId="{25623619-8139-4291-AB3C-B3EE00A21A1D}" destId="{83E0866B-47B6-487D-8D06-DBE047FC774E}" srcOrd="2" destOrd="0" presId="urn:microsoft.com/office/officeart/2008/layout/HalfCircleOrganizationChart"/>
    <dgm:cxn modelId="{D91842A0-7F65-42C1-83E0-4CF290866DFF}" type="presParOf" srcId="{0F68CB33-1016-4636-935B-15894FB2CD6B}" destId="{AA23FFA3-C610-4ED1-ADBB-B39168884618}" srcOrd="2" destOrd="0" presId="urn:microsoft.com/office/officeart/2008/layout/HalfCircleOrganizationChart"/>
    <dgm:cxn modelId="{CAF6D1F6-E064-45B8-8375-B69FC94FEC9C}" type="presParOf" srcId="{4692197A-F316-49C6-B173-2A93383521F5}" destId="{2D182875-C71D-4D46-901C-51CA9A25BDA3}" srcOrd="2" destOrd="0" presId="urn:microsoft.com/office/officeart/2008/layout/HalfCircleOrganizationChart"/>
    <dgm:cxn modelId="{C7D6429C-C8BC-4DFA-952D-FD0B1FBB927B}" type="presParOf" srcId="{EA3BD4C8-B63F-4793-AEAA-FC8F22B7C682}" destId="{41555C0B-87AB-44B4-BBFD-9B1B9B18DE6C}" srcOrd="2" destOrd="0" presId="urn:microsoft.com/office/officeart/2008/layout/HalfCircleOrganizationChart"/>
  </dgm:cxnLst>
  <dgm:bg>
    <a:noFill/>
  </dgm:bg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9922A6-F4CB-4CBD-893A-DC56FF883FAF}">
      <dsp:nvSpPr>
        <dsp:cNvPr id="0" name=""/>
        <dsp:cNvSpPr/>
      </dsp:nvSpPr>
      <dsp:spPr>
        <a:xfrm>
          <a:off x="2407543" y="1753476"/>
          <a:ext cx="1332869" cy="1332869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400" kern="1200" dirty="0" smtClean="0"/>
            <a:t>NM</a:t>
          </a:r>
          <a:endParaRPr lang="en-US" sz="6000" kern="1200" dirty="0"/>
        </a:p>
      </dsp:txBody>
      <dsp:txXfrm>
        <a:off x="2602737" y="1948670"/>
        <a:ext cx="942481" cy="942481"/>
      </dsp:txXfrm>
    </dsp:sp>
    <dsp:sp modelId="{DB9C8B2B-1B37-4DB0-857D-D9B85A5A4546}">
      <dsp:nvSpPr>
        <dsp:cNvPr id="0" name=""/>
        <dsp:cNvSpPr/>
      </dsp:nvSpPr>
      <dsp:spPr>
        <a:xfrm rot="16200000">
          <a:off x="2873007" y="1532993"/>
          <a:ext cx="401941" cy="39023"/>
        </a:xfrm>
        <a:custGeom>
          <a:avLst/>
          <a:gdLst/>
          <a:ahLst/>
          <a:cxnLst/>
          <a:rect l="0" t="0" r="0" b="0"/>
          <a:pathLst>
            <a:path>
              <a:moveTo>
                <a:pt x="0" y="19511"/>
              </a:moveTo>
              <a:lnTo>
                <a:pt x="401941" y="19511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063929" y="1542456"/>
        <a:ext cx="20097" cy="20097"/>
      </dsp:txXfrm>
    </dsp:sp>
    <dsp:sp modelId="{30CFD562-1449-4CB8-AF2F-4E51AD8898BF}">
      <dsp:nvSpPr>
        <dsp:cNvPr id="0" name=""/>
        <dsp:cNvSpPr/>
      </dsp:nvSpPr>
      <dsp:spPr>
        <a:xfrm>
          <a:off x="2407543" y="18664"/>
          <a:ext cx="1332869" cy="1332869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configuration</a:t>
          </a:r>
          <a:endParaRPr lang="en-US" sz="1600" kern="1200" dirty="0"/>
        </a:p>
      </dsp:txBody>
      <dsp:txXfrm>
        <a:off x="2602737" y="213858"/>
        <a:ext cx="942481" cy="942481"/>
      </dsp:txXfrm>
    </dsp:sp>
    <dsp:sp modelId="{5DEC6DFB-3B45-468C-82E5-876E8BE21337}">
      <dsp:nvSpPr>
        <dsp:cNvPr id="0" name=""/>
        <dsp:cNvSpPr/>
      </dsp:nvSpPr>
      <dsp:spPr>
        <a:xfrm rot="20520000">
          <a:off x="3697959" y="2132356"/>
          <a:ext cx="401941" cy="39023"/>
        </a:xfrm>
        <a:custGeom>
          <a:avLst/>
          <a:gdLst/>
          <a:ahLst/>
          <a:cxnLst/>
          <a:rect l="0" t="0" r="0" b="0"/>
          <a:pathLst>
            <a:path>
              <a:moveTo>
                <a:pt x="0" y="19511"/>
              </a:moveTo>
              <a:lnTo>
                <a:pt x="401941" y="19511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888881" y="2141819"/>
        <a:ext cx="20097" cy="20097"/>
      </dsp:txXfrm>
    </dsp:sp>
    <dsp:sp modelId="{3515772A-7AB2-4DBC-8513-7F6F2B18A38A}">
      <dsp:nvSpPr>
        <dsp:cNvPr id="0" name=""/>
        <dsp:cNvSpPr/>
      </dsp:nvSpPr>
      <dsp:spPr>
        <a:xfrm>
          <a:off x="4057447" y="1217390"/>
          <a:ext cx="1332869" cy="1332869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counting</a:t>
          </a:r>
          <a:endParaRPr lang="en-US" sz="1600" kern="1200" dirty="0"/>
        </a:p>
      </dsp:txBody>
      <dsp:txXfrm>
        <a:off x="4252641" y="1412584"/>
        <a:ext cx="942481" cy="942481"/>
      </dsp:txXfrm>
    </dsp:sp>
    <dsp:sp modelId="{5A34B447-4312-45D5-9600-6F42DE30EB31}">
      <dsp:nvSpPr>
        <dsp:cNvPr id="0" name=""/>
        <dsp:cNvSpPr/>
      </dsp:nvSpPr>
      <dsp:spPr>
        <a:xfrm rot="3240000">
          <a:off x="3382855" y="3102145"/>
          <a:ext cx="401941" cy="39023"/>
        </a:xfrm>
        <a:custGeom>
          <a:avLst/>
          <a:gdLst/>
          <a:ahLst/>
          <a:cxnLst/>
          <a:rect l="0" t="0" r="0" b="0"/>
          <a:pathLst>
            <a:path>
              <a:moveTo>
                <a:pt x="0" y="19511"/>
              </a:moveTo>
              <a:lnTo>
                <a:pt x="401941" y="19511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73778" y="3111608"/>
        <a:ext cx="20097" cy="20097"/>
      </dsp:txXfrm>
    </dsp:sp>
    <dsp:sp modelId="{1BD380CB-1E7A-4AB6-90CE-E57251552101}">
      <dsp:nvSpPr>
        <dsp:cNvPr id="0" name=""/>
        <dsp:cNvSpPr/>
      </dsp:nvSpPr>
      <dsp:spPr>
        <a:xfrm>
          <a:off x="3427240" y="3156968"/>
          <a:ext cx="1332869" cy="1332869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erformance</a:t>
          </a:r>
          <a:endParaRPr lang="en-US" sz="1600" kern="1200" dirty="0"/>
        </a:p>
      </dsp:txBody>
      <dsp:txXfrm>
        <a:off x="3622434" y="3352162"/>
        <a:ext cx="942481" cy="942481"/>
      </dsp:txXfrm>
    </dsp:sp>
    <dsp:sp modelId="{FBBD3718-4091-4BB3-83DC-B03FDE69F616}">
      <dsp:nvSpPr>
        <dsp:cNvPr id="0" name=""/>
        <dsp:cNvSpPr/>
      </dsp:nvSpPr>
      <dsp:spPr>
        <a:xfrm rot="7560000">
          <a:off x="2363159" y="3102145"/>
          <a:ext cx="401941" cy="39023"/>
        </a:xfrm>
        <a:custGeom>
          <a:avLst/>
          <a:gdLst/>
          <a:ahLst/>
          <a:cxnLst/>
          <a:rect l="0" t="0" r="0" b="0"/>
          <a:pathLst>
            <a:path>
              <a:moveTo>
                <a:pt x="0" y="19511"/>
              </a:moveTo>
              <a:lnTo>
                <a:pt x="401941" y="19511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0800000">
        <a:off x="2554081" y="3111608"/>
        <a:ext cx="20097" cy="20097"/>
      </dsp:txXfrm>
    </dsp:sp>
    <dsp:sp modelId="{FE031511-CA4F-4691-B423-D3C3982130FC}">
      <dsp:nvSpPr>
        <dsp:cNvPr id="0" name=""/>
        <dsp:cNvSpPr/>
      </dsp:nvSpPr>
      <dsp:spPr>
        <a:xfrm>
          <a:off x="1387847" y="3156968"/>
          <a:ext cx="1332869" cy="1332869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Fault</a:t>
          </a:r>
          <a:endParaRPr lang="en-US" sz="1600" kern="1200" dirty="0"/>
        </a:p>
      </dsp:txBody>
      <dsp:txXfrm>
        <a:off x="1583041" y="3352162"/>
        <a:ext cx="942481" cy="942481"/>
      </dsp:txXfrm>
    </dsp:sp>
    <dsp:sp modelId="{89A898D0-EF2D-4EAE-9513-848499B76A58}">
      <dsp:nvSpPr>
        <dsp:cNvPr id="0" name=""/>
        <dsp:cNvSpPr/>
      </dsp:nvSpPr>
      <dsp:spPr>
        <a:xfrm rot="11880000">
          <a:off x="2048055" y="2132356"/>
          <a:ext cx="401941" cy="39023"/>
        </a:xfrm>
        <a:custGeom>
          <a:avLst/>
          <a:gdLst/>
          <a:ahLst/>
          <a:cxnLst/>
          <a:rect l="0" t="0" r="0" b="0"/>
          <a:pathLst>
            <a:path>
              <a:moveTo>
                <a:pt x="0" y="19511"/>
              </a:moveTo>
              <a:lnTo>
                <a:pt x="401941" y="19511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0800000">
        <a:off x="2238978" y="2141819"/>
        <a:ext cx="20097" cy="20097"/>
      </dsp:txXfrm>
    </dsp:sp>
    <dsp:sp modelId="{02E14251-36B1-46FA-BA4F-89F51FAFFB90}">
      <dsp:nvSpPr>
        <dsp:cNvPr id="0" name=""/>
        <dsp:cNvSpPr/>
      </dsp:nvSpPr>
      <dsp:spPr>
        <a:xfrm>
          <a:off x="757639" y="1217390"/>
          <a:ext cx="1332869" cy="1332869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security</a:t>
          </a:r>
          <a:endParaRPr lang="en-US" sz="1600" kern="1200" dirty="0"/>
        </a:p>
      </dsp:txBody>
      <dsp:txXfrm>
        <a:off x="952833" y="1412584"/>
        <a:ext cx="942481" cy="94248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609931-33F5-4D2F-B571-B5A4501B25FB}">
      <dsp:nvSpPr>
        <dsp:cNvPr id="0" name=""/>
        <dsp:cNvSpPr/>
      </dsp:nvSpPr>
      <dsp:spPr>
        <a:xfrm>
          <a:off x="9512091" y="4322826"/>
          <a:ext cx="1077136" cy="3738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6941"/>
              </a:lnTo>
              <a:lnTo>
                <a:pt x="1077136" y="186941"/>
              </a:lnTo>
              <a:lnTo>
                <a:pt x="1077136" y="373882"/>
              </a:lnTo>
            </a:path>
          </a:pathLst>
        </a:cu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3DAA85-8CC5-4EFF-8345-D31220B8ABD7}">
      <dsp:nvSpPr>
        <dsp:cNvPr id="0" name=""/>
        <dsp:cNvSpPr/>
      </dsp:nvSpPr>
      <dsp:spPr>
        <a:xfrm>
          <a:off x="8434955" y="4322826"/>
          <a:ext cx="1077136" cy="373882"/>
        </a:xfrm>
        <a:custGeom>
          <a:avLst/>
          <a:gdLst/>
          <a:ahLst/>
          <a:cxnLst/>
          <a:rect l="0" t="0" r="0" b="0"/>
          <a:pathLst>
            <a:path>
              <a:moveTo>
                <a:pt x="1077136" y="0"/>
              </a:moveTo>
              <a:lnTo>
                <a:pt x="1077136" y="186941"/>
              </a:lnTo>
              <a:lnTo>
                <a:pt x="0" y="186941"/>
              </a:lnTo>
              <a:lnTo>
                <a:pt x="0" y="373882"/>
              </a:lnTo>
            </a:path>
          </a:pathLst>
        </a:cu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9B2767-1274-4E32-9E23-341443B1D771}">
      <dsp:nvSpPr>
        <dsp:cNvPr id="0" name=""/>
        <dsp:cNvSpPr/>
      </dsp:nvSpPr>
      <dsp:spPr>
        <a:xfrm>
          <a:off x="5203544" y="3058748"/>
          <a:ext cx="4308547" cy="3738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6941"/>
              </a:lnTo>
              <a:lnTo>
                <a:pt x="4308547" y="186941"/>
              </a:lnTo>
              <a:lnTo>
                <a:pt x="4308547" y="373882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6D0AC3-3EE6-45D7-AF69-B4604DB34338}">
      <dsp:nvSpPr>
        <dsp:cNvPr id="0" name=""/>
        <dsp:cNvSpPr/>
      </dsp:nvSpPr>
      <dsp:spPr>
        <a:xfrm>
          <a:off x="5203544" y="3058748"/>
          <a:ext cx="2154273" cy="3738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6941"/>
              </a:lnTo>
              <a:lnTo>
                <a:pt x="2154273" y="186941"/>
              </a:lnTo>
              <a:lnTo>
                <a:pt x="2154273" y="373882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D8EE75-2055-4B37-BD17-11EEC63A8823}">
      <dsp:nvSpPr>
        <dsp:cNvPr id="0" name=""/>
        <dsp:cNvSpPr/>
      </dsp:nvSpPr>
      <dsp:spPr>
        <a:xfrm>
          <a:off x="5157824" y="3058748"/>
          <a:ext cx="91440" cy="37388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73882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0470A2-9FF7-45B9-91DE-B49E09D3456A}">
      <dsp:nvSpPr>
        <dsp:cNvPr id="0" name=""/>
        <dsp:cNvSpPr/>
      </dsp:nvSpPr>
      <dsp:spPr>
        <a:xfrm>
          <a:off x="3049270" y="3058748"/>
          <a:ext cx="2154273" cy="373882"/>
        </a:xfrm>
        <a:custGeom>
          <a:avLst/>
          <a:gdLst/>
          <a:ahLst/>
          <a:cxnLst/>
          <a:rect l="0" t="0" r="0" b="0"/>
          <a:pathLst>
            <a:path>
              <a:moveTo>
                <a:pt x="2154273" y="0"/>
              </a:moveTo>
              <a:lnTo>
                <a:pt x="2154273" y="186941"/>
              </a:lnTo>
              <a:lnTo>
                <a:pt x="0" y="186941"/>
              </a:lnTo>
              <a:lnTo>
                <a:pt x="0" y="373882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D574E1-5C44-4011-A78F-E6D6A95ABD0C}">
      <dsp:nvSpPr>
        <dsp:cNvPr id="0" name=""/>
        <dsp:cNvSpPr/>
      </dsp:nvSpPr>
      <dsp:spPr>
        <a:xfrm>
          <a:off x="894997" y="3058748"/>
          <a:ext cx="4308547" cy="373882"/>
        </a:xfrm>
        <a:custGeom>
          <a:avLst/>
          <a:gdLst/>
          <a:ahLst/>
          <a:cxnLst/>
          <a:rect l="0" t="0" r="0" b="0"/>
          <a:pathLst>
            <a:path>
              <a:moveTo>
                <a:pt x="4308547" y="0"/>
              </a:moveTo>
              <a:lnTo>
                <a:pt x="4308547" y="186941"/>
              </a:lnTo>
              <a:lnTo>
                <a:pt x="0" y="186941"/>
              </a:lnTo>
              <a:lnTo>
                <a:pt x="0" y="373882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47B7E5-D1B1-425A-A16A-90D60E11DA8C}">
      <dsp:nvSpPr>
        <dsp:cNvPr id="0" name=""/>
        <dsp:cNvSpPr/>
      </dsp:nvSpPr>
      <dsp:spPr>
        <a:xfrm>
          <a:off x="3047009" y="1680224"/>
          <a:ext cx="2156534" cy="4883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1387"/>
              </a:lnTo>
              <a:lnTo>
                <a:pt x="2156534" y="301387"/>
              </a:lnTo>
              <a:lnTo>
                <a:pt x="2156534" y="488328"/>
              </a:lnTo>
            </a:path>
          </a:pathLst>
        </a:cu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F3BFB3-D121-4B2B-9BE7-D39555A5CF3C}">
      <dsp:nvSpPr>
        <dsp:cNvPr id="0" name=""/>
        <dsp:cNvSpPr/>
      </dsp:nvSpPr>
      <dsp:spPr>
        <a:xfrm>
          <a:off x="3001289" y="1680224"/>
          <a:ext cx="91440" cy="4883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01387"/>
              </a:lnTo>
              <a:lnTo>
                <a:pt x="47981" y="301387"/>
              </a:lnTo>
              <a:lnTo>
                <a:pt x="47981" y="488328"/>
              </a:lnTo>
            </a:path>
          </a:pathLst>
        </a:cu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60B25A-746B-48D9-AC20-D936BBCFAA34}">
      <dsp:nvSpPr>
        <dsp:cNvPr id="0" name=""/>
        <dsp:cNvSpPr/>
      </dsp:nvSpPr>
      <dsp:spPr>
        <a:xfrm>
          <a:off x="894997" y="1680224"/>
          <a:ext cx="2152012" cy="488328"/>
        </a:xfrm>
        <a:custGeom>
          <a:avLst/>
          <a:gdLst/>
          <a:ahLst/>
          <a:cxnLst/>
          <a:rect l="0" t="0" r="0" b="0"/>
          <a:pathLst>
            <a:path>
              <a:moveTo>
                <a:pt x="2152012" y="0"/>
              </a:moveTo>
              <a:lnTo>
                <a:pt x="2152012" y="301387"/>
              </a:lnTo>
              <a:lnTo>
                <a:pt x="0" y="301387"/>
              </a:lnTo>
              <a:lnTo>
                <a:pt x="0" y="488328"/>
              </a:lnTo>
            </a:path>
          </a:pathLst>
        </a:cu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A817E1-15A5-493C-A03E-9C44C0E02FBF}">
      <dsp:nvSpPr>
        <dsp:cNvPr id="0" name=""/>
        <dsp:cNvSpPr/>
      </dsp:nvSpPr>
      <dsp:spPr>
        <a:xfrm>
          <a:off x="2601911" y="790028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899C32-9E66-43AF-BD29-7C93F34D5162}">
      <dsp:nvSpPr>
        <dsp:cNvPr id="0" name=""/>
        <dsp:cNvSpPr/>
      </dsp:nvSpPr>
      <dsp:spPr>
        <a:xfrm>
          <a:off x="2601911" y="790028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0F05C7-EE93-4425-8AA2-A2FC3EAE1088}">
      <dsp:nvSpPr>
        <dsp:cNvPr id="0" name=""/>
        <dsp:cNvSpPr/>
      </dsp:nvSpPr>
      <dsp:spPr>
        <a:xfrm>
          <a:off x="2156814" y="950264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>
              <a:solidFill>
                <a:schemeClr val="bg1">
                  <a:lumMod val="65000"/>
                </a:schemeClr>
              </a:solidFill>
            </a:rPr>
            <a:t>AI</a:t>
          </a:r>
          <a:endParaRPr lang="en-US" sz="2100" kern="1200" dirty="0">
            <a:solidFill>
              <a:schemeClr val="bg1">
                <a:lumMod val="65000"/>
              </a:schemeClr>
            </a:solidFill>
          </a:endParaRPr>
        </a:p>
      </dsp:txBody>
      <dsp:txXfrm>
        <a:off x="2156814" y="950264"/>
        <a:ext cx="1780391" cy="569725"/>
      </dsp:txXfrm>
    </dsp:sp>
    <dsp:sp modelId="{156B3A90-CAB3-4FF7-8807-3391E059C12D}">
      <dsp:nvSpPr>
        <dsp:cNvPr id="0" name=""/>
        <dsp:cNvSpPr/>
      </dsp:nvSpPr>
      <dsp:spPr>
        <a:xfrm>
          <a:off x="449899" y="2168553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932C58-8BBA-46A8-B072-034FBBF60A81}">
      <dsp:nvSpPr>
        <dsp:cNvPr id="0" name=""/>
        <dsp:cNvSpPr/>
      </dsp:nvSpPr>
      <dsp:spPr>
        <a:xfrm>
          <a:off x="449899" y="2168553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BBCDDF-0817-4939-9049-076AEB926CC7}">
      <dsp:nvSpPr>
        <dsp:cNvPr id="0" name=""/>
        <dsp:cNvSpPr/>
      </dsp:nvSpPr>
      <dsp:spPr>
        <a:xfrm>
          <a:off x="4801" y="2328788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SM</a:t>
          </a:r>
          <a:endParaRPr lang="en-US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4801" y="2328788"/>
        <a:ext cx="1780391" cy="569725"/>
      </dsp:txXfrm>
    </dsp:sp>
    <dsp:sp modelId="{44F5B2F3-EC31-4393-86C2-36A9535CEC7D}">
      <dsp:nvSpPr>
        <dsp:cNvPr id="0" name=""/>
        <dsp:cNvSpPr/>
      </dsp:nvSpPr>
      <dsp:spPr>
        <a:xfrm>
          <a:off x="2604173" y="2168553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8BD85D-821D-42B8-BB65-C65E3B8295D0}">
      <dsp:nvSpPr>
        <dsp:cNvPr id="0" name=""/>
        <dsp:cNvSpPr/>
      </dsp:nvSpPr>
      <dsp:spPr>
        <a:xfrm>
          <a:off x="2604173" y="2168553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5683AB-18D6-4902-8970-79B2C9AD87E3}">
      <dsp:nvSpPr>
        <dsp:cNvPr id="0" name=""/>
        <dsp:cNvSpPr/>
      </dsp:nvSpPr>
      <dsp:spPr>
        <a:xfrm>
          <a:off x="2159075" y="2328788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UM</a:t>
          </a:r>
          <a:endParaRPr lang="en-US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2159075" y="2328788"/>
        <a:ext cx="1780391" cy="569725"/>
      </dsp:txXfrm>
    </dsp:sp>
    <dsp:sp modelId="{67465A15-51EF-4431-9778-787B131D4B11}">
      <dsp:nvSpPr>
        <dsp:cNvPr id="0" name=""/>
        <dsp:cNvSpPr/>
      </dsp:nvSpPr>
      <dsp:spPr>
        <a:xfrm>
          <a:off x="4758446" y="2168553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33439F-B31C-402F-AA20-2BCE35B37F25}">
      <dsp:nvSpPr>
        <dsp:cNvPr id="0" name=""/>
        <dsp:cNvSpPr/>
      </dsp:nvSpPr>
      <dsp:spPr>
        <a:xfrm>
          <a:off x="4758446" y="2168553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12D225-EAF2-4821-94EB-E181A051EAE1}">
      <dsp:nvSpPr>
        <dsp:cNvPr id="0" name=""/>
        <dsp:cNvSpPr/>
      </dsp:nvSpPr>
      <dsp:spPr>
        <a:xfrm>
          <a:off x="4313348" y="2328788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RL</a:t>
          </a:r>
          <a:endParaRPr lang="en-US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4313348" y="2328788"/>
        <a:ext cx="1780391" cy="569725"/>
      </dsp:txXfrm>
    </dsp:sp>
    <dsp:sp modelId="{1921F8BA-C2DC-48D0-9DDF-D0E2C6F5BAF8}">
      <dsp:nvSpPr>
        <dsp:cNvPr id="0" name=""/>
        <dsp:cNvSpPr/>
      </dsp:nvSpPr>
      <dsp:spPr>
        <a:xfrm>
          <a:off x="449899" y="3432631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6FE2E0-BCC6-43DA-BB01-22797E325F30}">
      <dsp:nvSpPr>
        <dsp:cNvPr id="0" name=""/>
        <dsp:cNvSpPr/>
      </dsp:nvSpPr>
      <dsp:spPr>
        <a:xfrm>
          <a:off x="449899" y="3432631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1FCF65-0E46-4D14-B5D1-9E282CD96E28}">
      <dsp:nvSpPr>
        <dsp:cNvPr id="0" name=""/>
        <dsp:cNvSpPr/>
      </dsp:nvSpPr>
      <dsp:spPr>
        <a:xfrm>
          <a:off x="4801" y="3592866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>
              <a:solidFill>
                <a:schemeClr val="bg1">
                  <a:lumMod val="50000"/>
                </a:schemeClr>
              </a:solidFill>
            </a:rPr>
            <a:t>Sarsa</a:t>
          </a:r>
          <a:endParaRPr lang="en-US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4801" y="3592866"/>
        <a:ext cx="1780391" cy="569725"/>
      </dsp:txXfrm>
    </dsp:sp>
    <dsp:sp modelId="{C53E62E3-3085-4E74-AF68-F9581D36363B}">
      <dsp:nvSpPr>
        <dsp:cNvPr id="0" name=""/>
        <dsp:cNvSpPr/>
      </dsp:nvSpPr>
      <dsp:spPr>
        <a:xfrm>
          <a:off x="2604173" y="3432631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6CE9BD4-7CBC-405B-AD41-8C7D5603ACB0}">
      <dsp:nvSpPr>
        <dsp:cNvPr id="0" name=""/>
        <dsp:cNvSpPr/>
      </dsp:nvSpPr>
      <dsp:spPr>
        <a:xfrm>
          <a:off x="2604173" y="3432631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8FCA9C-1CD6-4E87-8268-2C0E3CEFC1DF}">
      <dsp:nvSpPr>
        <dsp:cNvPr id="0" name=""/>
        <dsp:cNvSpPr/>
      </dsp:nvSpPr>
      <dsp:spPr>
        <a:xfrm>
          <a:off x="2159075" y="3592866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0" i="0" kern="1200" dirty="0" smtClean="0">
              <a:solidFill>
                <a:schemeClr val="bg1">
                  <a:lumMod val="50000"/>
                </a:schemeClr>
              </a:solidFill>
            </a:rPr>
            <a:t>Policy Gradients</a:t>
          </a:r>
          <a:endParaRPr lang="en-US" sz="2100" b="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2159075" y="3592866"/>
        <a:ext cx="1780391" cy="569725"/>
      </dsp:txXfrm>
    </dsp:sp>
    <dsp:sp modelId="{5347AAD2-CE07-4A68-BFC5-19FE6B891603}">
      <dsp:nvSpPr>
        <dsp:cNvPr id="0" name=""/>
        <dsp:cNvSpPr/>
      </dsp:nvSpPr>
      <dsp:spPr>
        <a:xfrm>
          <a:off x="4758446" y="3432631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D16E7E-8015-4C15-A12E-E592800F2151}">
      <dsp:nvSpPr>
        <dsp:cNvPr id="0" name=""/>
        <dsp:cNvSpPr/>
      </dsp:nvSpPr>
      <dsp:spPr>
        <a:xfrm>
          <a:off x="4758446" y="3432631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485047-4E56-4C2B-B8D5-BE8F46588468}">
      <dsp:nvSpPr>
        <dsp:cNvPr id="0" name=""/>
        <dsp:cNvSpPr/>
      </dsp:nvSpPr>
      <dsp:spPr>
        <a:xfrm>
          <a:off x="4313348" y="3592866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0" i="0" kern="1200" dirty="0" smtClean="0">
              <a:solidFill>
                <a:schemeClr val="bg1">
                  <a:lumMod val="50000"/>
                </a:schemeClr>
              </a:solidFill>
            </a:rPr>
            <a:t>Actor Critic</a:t>
          </a:r>
          <a:endParaRPr lang="en-US" sz="2100" b="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4313348" y="3592866"/>
        <a:ext cx="1780391" cy="569725"/>
      </dsp:txXfrm>
    </dsp:sp>
    <dsp:sp modelId="{A90B6299-84F6-40C8-BCFC-7CC0E4627761}">
      <dsp:nvSpPr>
        <dsp:cNvPr id="0" name=""/>
        <dsp:cNvSpPr/>
      </dsp:nvSpPr>
      <dsp:spPr>
        <a:xfrm>
          <a:off x="6912720" y="3432631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359F27B-6092-4F2F-9393-AAE18EF98B2F}">
      <dsp:nvSpPr>
        <dsp:cNvPr id="0" name=""/>
        <dsp:cNvSpPr/>
      </dsp:nvSpPr>
      <dsp:spPr>
        <a:xfrm>
          <a:off x="6912720" y="3432631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952254-FB51-4633-A213-23E34EAA2AD9}">
      <dsp:nvSpPr>
        <dsp:cNvPr id="0" name=""/>
        <dsp:cNvSpPr/>
      </dsp:nvSpPr>
      <dsp:spPr>
        <a:xfrm>
          <a:off x="6467622" y="3592866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0" i="0" kern="1200" dirty="0" smtClean="0">
              <a:solidFill>
                <a:schemeClr val="bg1">
                  <a:lumMod val="50000"/>
                </a:schemeClr>
              </a:solidFill>
            </a:rPr>
            <a:t>Monte Carlo </a:t>
          </a:r>
          <a:endParaRPr lang="en-US" sz="2100" b="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6467622" y="3592866"/>
        <a:ext cx="1780391" cy="569725"/>
      </dsp:txXfrm>
    </dsp:sp>
    <dsp:sp modelId="{DC4E0813-8DE0-4D2A-88E9-D11EAF71A01F}">
      <dsp:nvSpPr>
        <dsp:cNvPr id="0" name=""/>
        <dsp:cNvSpPr/>
      </dsp:nvSpPr>
      <dsp:spPr>
        <a:xfrm>
          <a:off x="9066994" y="3432631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CF4DE8-B349-4D5B-812C-B349B88CCCE8}">
      <dsp:nvSpPr>
        <dsp:cNvPr id="0" name=""/>
        <dsp:cNvSpPr/>
      </dsp:nvSpPr>
      <dsp:spPr>
        <a:xfrm>
          <a:off x="9066994" y="3432631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5FD0F8-81A2-40B3-97E4-61FDDED50268}">
      <dsp:nvSpPr>
        <dsp:cNvPr id="0" name=""/>
        <dsp:cNvSpPr/>
      </dsp:nvSpPr>
      <dsp:spPr>
        <a:xfrm>
          <a:off x="8621896" y="3592866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Q-Learning</a:t>
          </a:r>
          <a:endParaRPr lang="en-US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8621896" y="3592866"/>
        <a:ext cx="1780391" cy="569725"/>
      </dsp:txXfrm>
    </dsp:sp>
    <dsp:sp modelId="{A5512030-D455-4A17-B911-83021CBF045E}">
      <dsp:nvSpPr>
        <dsp:cNvPr id="0" name=""/>
        <dsp:cNvSpPr/>
      </dsp:nvSpPr>
      <dsp:spPr>
        <a:xfrm>
          <a:off x="7989857" y="4696709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5415BE-A53E-4D90-ABB6-16CE5FEC39F4}">
      <dsp:nvSpPr>
        <dsp:cNvPr id="0" name=""/>
        <dsp:cNvSpPr/>
      </dsp:nvSpPr>
      <dsp:spPr>
        <a:xfrm>
          <a:off x="7989857" y="4696709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bg1">
              <a:lumMod val="65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0769DC-B928-48F8-988C-9FF6207737D3}">
      <dsp:nvSpPr>
        <dsp:cNvPr id="0" name=""/>
        <dsp:cNvSpPr/>
      </dsp:nvSpPr>
      <dsp:spPr>
        <a:xfrm>
          <a:off x="7544759" y="4856944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…</a:t>
          </a:r>
          <a:endParaRPr lang="en-US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7544759" y="4856944"/>
        <a:ext cx="1780391" cy="569725"/>
      </dsp:txXfrm>
    </dsp:sp>
    <dsp:sp modelId="{0DB3C9DB-B997-4342-9DC5-03F8CB0806EE}">
      <dsp:nvSpPr>
        <dsp:cNvPr id="0" name=""/>
        <dsp:cNvSpPr/>
      </dsp:nvSpPr>
      <dsp:spPr>
        <a:xfrm>
          <a:off x="10144130" y="4696709"/>
          <a:ext cx="890195" cy="890195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40221D-C14B-4941-B776-06BC8709623A}">
      <dsp:nvSpPr>
        <dsp:cNvPr id="0" name=""/>
        <dsp:cNvSpPr/>
      </dsp:nvSpPr>
      <dsp:spPr>
        <a:xfrm>
          <a:off x="10144130" y="4696709"/>
          <a:ext cx="890195" cy="890195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2D8D40-A2B3-4561-98A4-C0A1D978519B}">
      <dsp:nvSpPr>
        <dsp:cNvPr id="0" name=""/>
        <dsp:cNvSpPr/>
      </dsp:nvSpPr>
      <dsp:spPr>
        <a:xfrm>
          <a:off x="9699033" y="4856944"/>
          <a:ext cx="1780391" cy="569725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>
              <a:solidFill>
                <a:srgbClr val="7030A0"/>
              </a:solidFill>
            </a:rPr>
            <a:t>DQL</a:t>
          </a:r>
          <a:endParaRPr lang="en-US" sz="2100" kern="1200" dirty="0">
            <a:solidFill>
              <a:srgbClr val="7030A0"/>
            </a:solidFill>
          </a:endParaRPr>
        </a:p>
      </dsp:txBody>
      <dsp:txXfrm>
        <a:off x="9699033" y="4856944"/>
        <a:ext cx="1780391" cy="5697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CF26F1-6EAF-419B-8E47-D2D172D7CADE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BEECF9-E436-40B2-AE80-6F279031B0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8643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BEECF9-E436-40B2-AE80-6F279031B0D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837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2620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3115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0660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019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4454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041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0819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7445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2136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8685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6397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25AF3D-4A07-4435-97E1-950F4E02D70C}" type="datetimeFigureOut">
              <a:rPr lang="en-US" smtClean="0"/>
              <a:t>8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CB9B52-23AF-422C-BF12-35166DEEB2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6816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5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A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rtificial </a:t>
            </a:r>
            <a:r>
              <a:rPr lang="en-US" dirty="0" smtClean="0">
                <a:solidFill>
                  <a:srgbClr val="FF0000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ntelligence Based</a:t>
            </a:r>
            <a:br>
              <a:rPr lang="en-US" dirty="0" smtClean="0">
                <a:solidFill>
                  <a:schemeClr val="bg1">
                    <a:lumMod val="50000"/>
                  </a:schemeClr>
                </a:solidFill>
                <a:latin typeface="MV Boli" panose="02000500030200090000" pitchFamily="2" charset="0"/>
                <a:cs typeface="MV Boli" panose="02000500030200090000" pitchFamily="2" charset="0"/>
              </a:rPr>
            </a:br>
            <a:r>
              <a:rPr lang="en-US" dirty="0" smtClean="0">
                <a:solidFill>
                  <a:srgbClr val="FF0000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etwork </a:t>
            </a:r>
            <a:r>
              <a:rPr lang="en-US" dirty="0" smtClean="0">
                <a:solidFill>
                  <a:srgbClr val="FF0000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M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anagement</a:t>
            </a:r>
            <a:endParaRPr lang="en-US" dirty="0">
              <a:solidFill>
                <a:schemeClr val="bg1">
                  <a:lumMod val="50000"/>
                </a:schemeClr>
              </a:solidFill>
              <a:latin typeface="MV Boli" panose="02000500030200090000" pitchFamily="2" charset="0"/>
              <a:cs typeface="MV Boli" panose="02000500030200090000" pitchFamily="2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129684" y="6113323"/>
            <a:ext cx="19497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van’s initial survey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16.08.18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5867197" y="4004476"/>
            <a:ext cx="457606" cy="53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28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1491483" y="330334"/>
            <a:ext cx="457606" cy="53811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12989" y="231775"/>
            <a:ext cx="6293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----D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</a:rPr>
              <a:t>eep </a:t>
            </a:r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Q Learning</a:t>
            </a:r>
            <a:endParaRPr lang="en-US" sz="36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691782"/>
              </p:ext>
            </p:extLst>
          </p:nvPr>
        </p:nvGraphicFramePr>
        <p:xfrm>
          <a:off x="604684" y="1932039"/>
          <a:ext cx="10051026" cy="3671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9991916" imgH="3652870" progId="Visio.Drawing.15">
                  <p:embed/>
                </p:oleObj>
              </mc:Choice>
              <mc:Fallback>
                <p:oleObj name="Visio" r:id="rId4" imgW="9991916" imgH="3652870" progId="Visio.Drawing.15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684" y="1932039"/>
                        <a:ext cx="10051026" cy="3671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11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1491483" y="330334"/>
            <a:ext cx="457606" cy="53811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12989" y="231775"/>
            <a:ext cx="6293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----</a:t>
            </a:r>
            <a:r>
              <a:rPr lang="en-US" sz="3600" dirty="0" smtClean="0">
                <a:solidFill>
                  <a:srgbClr val="FF0000"/>
                </a:solidFill>
              </a:rPr>
              <a:t>NM</a:t>
            </a:r>
            <a:endParaRPr 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498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544990" y="2271386"/>
            <a:ext cx="40880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 smtClean="0">
                <a:solidFill>
                  <a:schemeClr val="bg1">
                    <a:lumMod val="50000"/>
                  </a:schemeClr>
                </a:solidFill>
              </a:rPr>
              <a:t>Thank you</a:t>
            </a:r>
            <a:endParaRPr lang="en-US" sz="5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5881711" y="2206397"/>
            <a:ext cx="633413" cy="744847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6092151" y="2982184"/>
            <a:ext cx="212532" cy="212532"/>
          </a:xfrm>
          <a:prstGeom prst="ellipse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668000" y="5936343"/>
            <a:ext cx="10021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van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14.08.18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28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5274" y="276225"/>
            <a:ext cx="6011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The evolution of </a:t>
            </a:r>
            <a:r>
              <a:rPr lang="en-US" sz="3600" dirty="0" smtClean="0">
                <a:solidFill>
                  <a:srgbClr val="FF0000"/>
                </a:solidFill>
              </a:rPr>
              <a:t>AI</a:t>
            </a:r>
            <a:endParaRPr lang="en-US" sz="3600" dirty="0">
              <a:solidFill>
                <a:srgbClr val="FF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5558" y="1097737"/>
            <a:ext cx="10210614" cy="488939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6110294"/>
            <a:ext cx="1219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R. </a:t>
            </a:r>
            <a:r>
              <a:rPr lang="en-US" sz="1600" dirty="0" err="1" smtClean="0"/>
              <a:t>Boutaba</a:t>
            </a:r>
            <a:r>
              <a:rPr lang="en-US" sz="1600" dirty="0" smtClean="0"/>
              <a:t>, M. A. </a:t>
            </a:r>
            <a:r>
              <a:rPr lang="en-US" sz="1600" dirty="0" err="1" smtClean="0"/>
              <a:t>Salahuddin</a:t>
            </a:r>
            <a:r>
              <a:rPr lang="en-US" sz="1600" dirty="0" smtClean="0"/>
              <a:t>, N. </a:t>
            </a:r>
            <a:r>
              <a:rPr lang="en-US" sz="1600" dirty="0" err="1" smtClean="0"/>
              <a:t>Limam</a:t>
            </a:r>
            <a:r>
              <a:rPr lang="en-US" sz="1600" dirty="0" smtClean="0"/>
              <a:t>, S. </a:t>
            </a:r>
            <a:r>
              <a:rPr lang="en-US" sz="1600" dirty="0" err="1" smtClean="0"/>
              <a:t>Ayoubi</a:t>
            </a:r>
            <a:r>
              <a:rPr lang="en-US" sz="1600" dirty="0" smtClean="0"/>
              <a:t>, N. </a:t>
            </a:r>
            <a:r>
              <a:rPr lang="en-US" sz="1600" dirty="0" err="1" smtClean="0"/>
              <a:t>Shahriar</a:t>
            </a:r>
            <a:r>
              <a:rPr lang="en-US" sz="1600" dirty="0" smtClean="0"/>
              <a:t>, F. Estrada-Solano, and O. M. </a:t>
            </a:r>
            <a:r>
              <a:rPr lang="en-US" sz="1600" dirty="0" err="1" smtClean="0"/>
              <a:t>Caicedo</a:t>
            </a:r>
            <a:r>
              <a:rPr lang="en-US" sz="1600" dirty="0" smtClean="0"/>
              <a:t>, “</a:t>
            </a:r>
            <a:r>
              <a:rPr lang="en-US" sz="1600" dirty="0" smtClean="0">
                <a:solidFill>
                  <a:srgbClr val="00B050"/>
                </a:solidFill>
              </a:rPr>
              <a:t>A comprehensive survey on machine learning for networking: evolution, applications and research opportunities</a:t>
            </a:r>
            <a:r>
              <a:rPr lang="en-US" sz="1600" dirty="0" smtClean="0"/>
              <a:t>,” Journal of Internet Services &amp; Applications, vol. 9, no. 1,p. 16, 2018.</a:t>
            </a:r>
            <a:endParaRPr lang="en-US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1491483" y="330334"/>
            <a:ext cx="457606" cy="53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446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5274" y="276225"/>
            <a:ext cx="79560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Classification form the perspective of </a:t>
            </a:r>
            <a:r>
              <a:rPr lang="en-US" sz="3600" dirty="0" smtClean="0">
                <a:solidFill>
                  <a:srgbClr val="FF0000"/>
                </a:solidFill>
              </a:rPr>
              <a:t>AI</a:t>
            </a:r>
            <a:endParaRPr lang="en-US" sz="3600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911" y="1401226"/>
            <a:ext cx="10441048" cy="465667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6159250"/>
            <a:ext cx="1219199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C. Jiang, H. Zhang, Y. Ren, Z. Han, K. C. Chen, and L. </a:t>
            </a:r>
            <a:r>
              <a:rPr lang="en-US" sz="1600" dirty="0" err="1" smtClean="0"/>
              <a:t>Hanzo</a:t>
            </a:r>
            <a:r>
              <a:rPr lang="en-US" sz="1600" dirty="0" smtClean="0"/>
              <a:t>, “</a:t>
            </a:r>
            <a:r>
              <a:rPr lang="en-US" sz="1600" dirty="0" smtClean="0">
                <a:solidFill>
                  <a:srgbClr val="00B050"/>
                </a:solidFill>
              </a:rPr>
              <a:t>Machine learning paradigms for next-generation wireless networks</a:t>
            </a:r>
            <a:r>
              <a:rPr lang="en-US" sz="1600" dirty="0" smtClean="0"/>
              <a:t>,” IEEE Wireless Communications, vol. 24, no. 2, pp. 98–105, 2017.</a:t>
            </a:r>
            <a:endParaRPr lang="en-US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1491483" y="330334"/>
            <a:ext cx="457606" cy="53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207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229308866"/>
              </p:ext>
            </p:extLst>
          </p:nvPr>
        </p:nvGraphicFramePr>
        <p:xfrm>
          <a:off x="4688270" y="1117873"/>
          <a:ext cx="6147957" cy="45085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Rectangle 3"/>
          <p:cNvSpPr/>
          <p:nvPr/>
        </p:nvSpPr>
        <p:spPr>
          <a:xfrm>
            <a:off x="0" y="5225748"/>
            <a:ext cx="458920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 I.-T. R. M.3400, “</a:t>
            </a:r>
            <a:r>
              <a:rPr lang="en-US" sz="1600" dirty="0" err="1" smtClean="0">
                <a:solidFill>
                  <a:srgbClr val="00B050"/>
                </a:solidFill>
              </a:rPr>
              <a:t>Tmn</a:t>
            </a:r>
            <a:r>
              <a:rPr lang="en-US" sz="1600" dirty="0" smtClean="0">
                <a:solidFill>
                  <a:srgbClr val="00B050"/>
                </a:solidFill>
              </a:rPr>
              <a:t> management functions</a:t>
            </a:r>
            <a:r>
              <a:rPr lang="en-US" sz="1600" dirty="0" smtClean="0"/>
              <a:t>,” 1992.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0" y="5626376"/>
            <a:ext cx="81933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G. P. Kumar and P. </a:t>
            </a:r>
            <a:r>
              <a:rPr lang="en-US" sz="1600" dirty="0" err="1" smtClean="0"/>
              <a:t>Venkataram</a:t>
            </a:r>
            <a:r>
              <a:rPr lang="en-US" sz="1600" dirty="0" smtClean="0"/>
              <a:t>, “</a:t>
            </a:r>
            <a:r>
              <a:rPr lang="en-US" sz="1600" dirty="0" smtClean="0">
                <a:solidFill>
                  <a:srgbClr val="00B050"/>
                </a:solidFill>
              </a:rPr>
              <a:t>Artificial intelligence approaches to network management: recent advances and a survey</a:t>
            </a:r>
            <a:r>
              <a:rPr lang="en-US" sz="1600" dirty="0" smtClean="0"/>
              <a:t>,” Computer Communications, vol. 20, no. 15, pp. 1313–1322, 1997.</a:t>
            </a:r>
            <a:endParaRPr lang="en-US" sz="1600" dirty="0"/>
          </a:p>
        </p:txBody>
      </p:sp>
      <p:sp>
        <p:nvSpPr>
          <p:cNvPr id="7" name="Rectangle 6"/>
          <p:cNvSpPr/>
          <p:nvPr/>
        </p:nvSpPr>
        <p:spPr>
          <a:xfrm>
            <a:off x="0" y="6273225"/>
            <a:ext cx="1219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S. </a:t>
            </a:r>
            <a:r>
              <a:rPr lang="en-US" sz="1600" dirty="0" err="1" smtClean="0"/>
              <a:t>Ayoubi</a:t>
            </a:r>
            <a:r>
              <a:rPr lang="en-US" sz="1600" dirty="0" smtClean="0"/>
              <a:t>, N. </a:t>
            </a:r>
            <a:r>
              <a:rPr lang="en-US" sz="1600" dirty="0" err="1" smtClean="0"/>
              <a:t>Limam</a:t>
            </a:r>
            <a:r>
              <a:rPr lang="en-US" sz="1600" dirty="0" smtClean="0"/>
              <a:t>, M. A. </a:t>
            </a:r>
            <a:r>
              <a:rPr lang="en-US" sz="1600" dirty="0" err="1" smtClean="0"/>
              <a:t>Salahuddin</a:t>
            </a:r>
            <a:r>
              <a:rPr lang="en-US" sz="1600" dirty="0" smtClean="0"/>
              <a:t>, N. </a:t>
            </a:r>
            <a:r>
              <a:rPr lang="en-US" sz="1600" dirty="0" err="1" smtClean="0"/>
              <a:t>Shahriar</a:t>
            </a:r>
            <a:r>
              <a:rPr lang="en-US" sz="1600" dirty="0" smtClean="0"/>
              <a:t>, R. </a:t>
            </a:r>
            <a:r>
              <a:rPr lang="en-US" sz="1600" dirty="0" err="1" smtClean="0"/>
              <a:t>Boutaba</a:t>
            </a:r>
            <a:r>
              <a:rPr lang="en-US" sz="1600" dirty="0" smtClean="0"/>
              <a:t>, F. Estrada-Solano, and O. M. </a:t>
            </a:r>
            <a:r>
              <a:rPr lang="en-US" sz="1600" dirty="0" err="1" smtClean="0"/>
              <a:t>Caicedo</a:t>
            </a:r>
            <a:r>
              <a:rPr lang="en-US" sz="1600" dirty="0" smtClean="0"/>
              <a:t>, “</a:t>
            </a:r>
            <a:r>
              <a:rPr lang="en-US" sz="1600" dirty="0" smtClean="0">
                <a:solidFill>
                  <a:srgbClr val="00B050"/>
                </a:solidFill>
              </a:rPr>
              <a:t>Machine learning for cognitive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dirty="0" smtClean="0">
                <a:solidFill>
                  <a:srgbClr val="00B050"/>
                </a:solidFill>
              </a:rPr>
              <a:t>network management</a:t>
            </a:r>
            <a:r>
              <a:rPr lang="en-US" sz="1600" dirty="0" smtClean="0"/>
              <a:t>,” IEEE Communications Magazine, vol. 56, no. 1, pp. 158–165, 2018.</a:t>
            </a:r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295274" y="276225"/>
            <a:ext cx="79560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Classification form the perspective of </a:t>
            </a:r>
            <a:r>
              <a:rPr lang="en-US" sz="3600" dirty="0" smtClean="0">
                <a:solidFill>
                  <a:srgbClr val="FF0000"/>
                </a:solidFill>
              </a:rPr>
              <a:t>NM</a:t>
            </a:r>
            <a:endParaRPr lang="en-US" sz="3600" dirty="0">
              <a:solidFill>
                <a:srgbClr val="FF000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1491483" y="330334"/>
            <a:ext cx="457606" cy="53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586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9302" y="29029"/>
            <a:ext cx="7655169" cy="601891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95274" y="276225"/>
            <a:ext cx="2716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Other survey</a:t>
            </a:r>
            <a:endParaRPr lang="en-US" sz="3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" y="6135023"/>
            <a:ext cx="1217580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R. </a:t>
            </a:r>
            <a:r>
              <a:rPr lang="en-US" sz="1600" dirty="0" err="1"/>
              <a:t>Boutaba</a:t>
            </a:r>
            <a:r>
              <a:rPr lang="en-US" sz="1600" dirty="0"/>
              <a:t>, M. A. </a:t>
            </a:r>
            <a:r>
              <a:rPr lang="en-US" sz="1600" dirty="0" err="1"/>
              <a:t>Salahuddin</a:t>
            </a:r>
            <a:r>
              <a:rPr lang="en-US" sz="1600" dirty="0"/>
              <a:t>, N. </a:t>
            </a:r>
            <a:r>
              <a:rPr lang="en-US" sz="1600" dirty="0" err="1"/>
              <a:t>Limam</a:t>
            </a:r>
            <a:r>
              <a:rPr lang="en-US" sz="1600" dirty="0"/>
              <a:t>, S. </a:t>
            </a:r>
            <a:r>
              <a:rPr lang="en-US" sz="1600" dirty="0" err="1"/>
              <a:t>Ayoubi</a:t>
            </a:r>
            <a:r>
              <a:rPr lang="en-US" sz="1600" dirty="0"/>
              <a:t>, N. </a:t>
            </a:r>
            <a:r>
              <a:rPr lang="en-US" sz="1600" dirty="0" err="1" smtClean="0"/>
              <a:t>Shahriar</a:t>
            </a:r>
            <a:r>
              <a:rPr lang="en-US" sz="1600" dirty="0" smtClean="0"/>
              <a:t>, F</a:t>
            </a:r>
            <a:r>
              <a:rPr lang="en-US" sz="1600" dirty="0"/>
              <a:t>. Estrada-Solano, and O. M. </a:t>
            </a:r>
            <a:r>
              <a:rPr lang="en-US" sz="1600" dirty="0" err="1"/>
              <a:t>Caicedo</a:t>
            </a:r>
            <a:r>
              <a:rPr lang="en-US" sz="1600" dirty="0"/>
              <a:t>, “</a:t>
            </a:r>
            <a:r>
              <a:rPr lang="en-US" sz="1600" dirty="0">
                <a:solidFill>
                  <a:srgbClr val="00B050"/>
                </a:solidFill>
              </a:rPr>
              <a:t>A comprehensive survey </a:t>
            </a:r>
            <a:r>
              <a:rPr lang="en-US" sz="1600" dirty="0" smtClean="0">
                <a:solidFill>
                  <a:srgbClr val="00B050"/>
                </a:solidFill>
              </a:rPr>
              <a:t>on machine </a:t>
            </a:r>
            <a:r>
              <a:rPr lang="en-US" sz="1600" dirty="0">
                <a:solidFill>
                  <a:srgbClr val="00B050"/>
                </a:solidFill>
              </a:rPr>
              <a:t>learning for networking: evolution, applications and </a:t>
            </a:r>
            <a:r>
              <a:rPr lang="en-US" sz="1600" dirty="0" smtClean="0">
                <a:solidFill>
                  <a:srgbClr val="00B050"/>
                </a:solidFill>
              </a:rPr>
              <a:t>research opportunities</a:t>
            </a:r>
            <a:r>
              <a:rPr lang="en-US" sz="1600" dirty="0"/>
              <a:t>,” Journal of Internet Services &amp; Applications, vol. 9, no. </a:t>
            </a:r>
            <a:r>
              <a:rPr lang="en-US" sz="1600" dirty="0" smtClean="0"/>
              <a:t>1, p</a:t>
            </a:r>
            <a:r>
              <a:rPr lang="en-US" sz="1600" dirty="0"/>
              <a:t>. 16, 2018.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1491483" y="330334"/>
            <a:ext cx="457606" cy="53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8819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54995598"/>
              </p:ext>
            </p:extLst>
          </p:nvPr>
        </p:nvGraphicFramePr>
        <p:xfrm>
          <a:off x="7257" y="647425"/>
          <a:ext cx="11484226" cy="64913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12989" y="231775"/>
            <a:ext cx="10184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A Case 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</a:rPr>
              <a:t>of  </a:t>
            </a:r>
            <a:r>
              <a:rPr lang="en-US" altLang="zh-CN" sz="3600" dirty="0" smtClean="0">
                <a:solidFill>
                  <a:srgbClr val="FF0000"/>
                </a:solidFill>
              </a:rPr>
              <a:t>AI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</a:rPr>
              <a:t>: Deep </a:t>
            </a:r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Q Learning</a:t>
            </a:r>
            <a:endParaRPr lang="en-US" sz="36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V="1">
            <a:off x="2929068" y="2478089"/>
            <a:ext cx="282122" cy="33175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V="1">
            <a:off x="7208683" y="3723638"/>
            <a:ext cx="282122" cy="33175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1491483" y="330334"/>
            <a:ext cx="457606" cy="538111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V="1">
            <a:off x="9427531" y="4990136"/>
            <a:ext cx="282122" cy="33175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V="1">
            <a:off x="5087017" y="3723638"/>
            <a:ext cx="282122" cy="331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9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12989" y="231775"/>
            <a:ext cx="44719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----RL</a:t>
            </a:r>
            <a:endParaRPr lang="en-US" sz="3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4683" y="1932039"/>
            <a:ext cx="1945827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406329"/>
              </p:ext>
            </p:extLst>
          </p:nvPr>
        </p:nvGraphicFramePr>
        <p:xfrm>
          <a:off x="604684" y="1932039"/>
          <a:ext cx="10051026" cy="3671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9991916" imgH="3652870" progId="Visio.Drawing.15">
                  <p:embed/>
                </p:oleObj>
              </mc:Choice>
              <mc:Fallback>
                <p:oleObj name="Visio" r:id="rId3" imgW="9991916" imgH="3652870" progId="Visio.Drawing.15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684" y="1932039"/>
                        <a:ext cx="10051026" cy="3671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259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1491483" y="330334"/>
            <a:ext cx="457606" cy="53811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12989" y="231775"/>
            <a:ext cx="44719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----Q Learning</a:t>
            </a:r>
            <a:endParaRPr lang="en-US" sz="3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4683" y="1932039"/>
            <a:ext cx="1945827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859478"/>
              </p:ext>
            </p:extLst>
          </p:nvPr>
        </p:nvGraphicFramePr>
        <p:xfrm>
          <a:off x="755686" y="1067973"/>
          <a:ext cx="10051026" cy="3671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9991916" imgH="3652870" progId="Visio.Drawing.15">
                  <p:embed/>
                </p:oleObj>
              </mc:Choice>
              <mc:Fallback>
                <p:oleObj name="Visio" r:id="rId4" imgW="9991916" imgH="3652870" progId="Visio.Drawing.15">
                  <p:embed/>
                  <p:pic>
                    <p:nvPicPr>
                      <p:cNvPr id="27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86" y="1067973"/>
                        <a:ext cx="10051026" cy="3671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363552" y="5202844"/>
            <a:ext cx="27806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00B050"/>
              </a:buClr>
              <a:buFont typeface="Wingdings" panose="05000000000000000000" pitchFamily="2" charset="2"/>
              <a:buChar char="§"/>
            </a:pPr>
            <a:r>
              <a:rPr lang="en-US" sz="2400" dirty="0" smtClean="0"/>
              <a:t>Reword rules</a:t>
            </a:r>
          </a:p>
          <a:p>
            <a:pPr marL="342900" indent="-342900">
              <a:buClr>
                <a:srgbClr val="00B050"/>
              </a:buClr>
              <a:buFont typeface="Wingdings" panose="05000000000000000000" pitchFamily="2" charset="2"/>
              <a:buChar char="§"/>
            </a:pPr>
            <a:r>
              <a:rPr lang="en-US" sz="2400" dirty="0" smtClean="0"/>
              <a:t>State model</a:t>
            </a:r>
          </a:p>
          <a:p>
            <a:pPr marL="342900" indent="-342900">
              <a:buClr>
                <a:srgbClr val="00B050"/>
              </a:buClr>
              <a:buFont typeface="Wingdings" panose="05000000000000000000" pitchFamily="2" charset="2"/>
              <a:buChar char="§"/>
            </a:pPr>
            <a:r>
              <a:rPr lang="en-US" sz="2400" dirty="0" smtClean="0"/>
              <a:t>Action</a:t>
            </a:r>
          </a:p>
        </p:txBody>
      </p:sp>
    </p:spTree>
    <p:extLst>
      <p:ext uri="{BB962C8B-B14F-4D97-AF65-F5344CB8AC3E}">
        <p14:creationId xmlns:p14="http://schemas.microsoft.com/office/powerpoint/2010/main" val="369437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V="1">
            <a:off x="2168522" y="2461123"/>
            <a:ext cx="290044" cy="341070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4683" y="1932039"/>
            <a:ext cx="1945827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325595" y="1609689"/>
            <a:ext cx="397935" cy="510482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117678" y="1480729"/>
            <a:ext cx="813770" cy="768402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931448" y="1480729"/>
            <a:ext cx="813770" cy="768402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117678" y="2249131"/>
            <a:ext cx="813770" cy="768402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931448" y="2249131"/>
            <a:ext cx="813770" cy="768402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Table 6"/>
              <p:cNvGraphicFramePr>
                <a:graphicFrameLocks noGrp="1"/>
              </p:cNvGraphicFramePr>
              <p:nvPr/>
            </p:nvGraphicFramePr>
            <p:xfrm>
              <a:off x="3978788" y="1480729"/>
              <a:ext cx="4000089" cy="1112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333363">
                      <a:extLst>
                        <a:ext uri="{9D8B030D-6E8A-4147-A177-3AD203B41FA5}">
                          <a16:colId xmlns:a16="http://schemas.microsoft.com/office/drawing/2014/main" val="1677854255"/>
                        </a:ext>
                      </a:extLst>
                    </a:gridCol>
                    <a:gridCol w="1333363">
                      <a:extLst>
                        <a:ext uri="{9D8B030D-6E8A-4147-A177-3AD203B41FA5}">
                          <a16:colId xmlns:a16="http://schemas.microsoft.com/office/drawing/2014/main" val="635030080"/>
                        </a:ext>
                      </a:extLst>
                    </a:gridCol>
                    <a:gridCol w="1333363">
                      <a:extLst>
                        <a:ext uri="{9D8B030D-6E8A-4147-A177-3AD203B41FA5}">
                          <a16:colId xmlns:a16="http://schemas.microsoft.com/office/drawing/2014/main" val="229327054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0550618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-11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-1</a:t>
                          </a:r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94955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-1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9</a:t>
                          </a:r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21357921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7" name="Table 6"/>
              <p:cNvGraphicFramePr>
                <a:graphicFrameLocks noGrp="1"/>
              </p:cNvGraphicFramePr>
              <p:nvPr/>
            </p:nvGraphicFramePr>
            <p:xfrm>
              <a:off x="3978788" y="1480729"/>
              <a:ext cx="4000089" cy="1112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333363">
                      <a:extLst>
                        <a:ext uri="{9D8B030D-6E8A-4147-A177-3AD203B41FA5}">
                          <a16:colId xmlns:a16="http://schemas.microsoft.com/office/drawing/2014/main" val="1677854255"/>
                        </a:ext>
                      </a:extLst>
                    </a:gridCol>
                    <a:gridCol w="1333363">
                      <a:extLst>
                        <a:ext uri="{9D8B030D-6E8A-4147-A177-3AD203B41FA5}">
                          <a16:colId xmlns:a16="http://schemas.microsoft.com/office/drawing/2014/main" val="635030080"/>
                        </a:ext>
                      </a:extLst>
                    </a:gridCol>
                    <a:gridCol w="1333363">
                      <a:extLst>
                        <a:ext uri="{9D8B030D-6E8A-4147-A177-3AD203B41FA5}">
                          <a16:colId xmlns:a16="http://schemas.microsoft.com/office/drawing/2014/main" val="229327054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0457" t="-1639" r="-100913" b="-2262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00457" t="-1639" r="-913" b="-2262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0550618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57" t="-100000" r="-200913" b="-12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-11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-1</a:t>
                          </a:r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94955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57" t="-203279" r="-200913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-1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9</a:t>
                          </a:r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21357921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TextBox 16"/>
          <p:cNvSpPr txBox="1"/>
          <p:nvPr/>
        </p:nvSpPr>
        <p:spPr>
          <a:xfrm>
            <a:off x="1629761" y="193203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485712" y="193203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650852" y="266708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485712" y="268413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0025" y="1549274"/>
            <a:ext cx="586530" cy="586530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1002826" y="3615655"/>
            <a:ext cx="243284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word rules</a:t>
            </a:r>
          </a:p>
          <a:p>
            <a:r>
              <a:rPr lang="en-US" dirty="0" smtClean="0"/>
              <a:t>1. Walk each step     -1</a:t>
            </a:r>
          </a:p>
          <a:p>
            <a:r>
              <a:rPr lang="en-US" dirty="0" smtClean="0"/>
              <a:t>2. Meet Skull             -10</a:t>
            </a:r>
          </a:p>
          <a:p>
            <a:r>
              <a:rPr lang="en-US" dirty="0" smtClean="0"/>
              <a:t>3. Capture insect      +10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886762" y="750417"/>
            <a:ext cx="19016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00B050"/>
                </a:solidFill>
              </a:rPr>
              <a:t>Q-table</a:t>
            </a:r>
            <a:endParaRPr lang="en-US" sz="36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24" name="Table 23"/>
              <p:cNvGraphicFramePr>
                <a:graphicFrameLocks noGrp="1"/>
              </p:cNvGraphicFramePr>
              <p:nvPr/>
            </p:nvGraphicFramePr>
            <p:xfrm>
              <a:off x="3978788" y="3615655"/>
              <a:ext cx="4000089" cy="1112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333363">
                      <a:extLst>
                        <a:ext uri="{9D8B030D-6E8A-4147-A177-3AD203B41FA5}">
                          <a16:colId xmlns:a16="http://schemas.microsoft.com/office/drawing/2014/main" val="1677854255"/>
                        </a:ext>
                      </a:extLst>
                    </a:gridCol>
                    <a:gridCol w="1333363">
                      <a:extLst>
                        <a:ext uri="{9D8B030D-6E8A-4147-A177-3AD203B41FA5}">
                          <a16:colId xmlns:a16="http://schemas.microsoft.com/office/drawing/2014/main" val="635030080"/>
                        </a:ext>
                      </a:extLst>
                    </a:gridCol>
                    <a:gridCol w="1333363">
                      <a:extLst>
                        <a:ext uri="{9D8B030D-6E8A-4147-A177-3AD203B41FA5}">
                          <a16:colId xmlns:a16="http://schemas.microsoft.com/office/drawing/2014/main" val="229327054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0550618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94955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21357921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24" name="Table 23"/>
              <p:cNvGraphicFramePr>
                <a:graphicFrameLocks noGrp="1"/>
              </p:cNvGraphicFramePr>
              <p:nvPr/>
            </p:nvGraphicFramePr>
            <p:xfrm>
              <a:off x="3978788" y="3615655"/>
              <a:ext cx="4000089" cy="1112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333363">
                      <a:extLst>
                        <a:ext uri="{9D8B030D-6E8A-4147-A177-3AD203B41FA5}">
                          <a16:colId xmlns:a16="http://schemas.microsoft.com/office/drawing/2014/main" val="1677854255"/>
                        </a:ext>
                      </a:extLst>
                    </a:gridCol>
                    <a:gridCol w="1333363">
                      <a:extLst>
                        <a:ext uri="{9D8B030D-6E8A-4147-A177-3AD203B41FA5}">
                          <a16:colId xmlns:a16="http://schemas.microsoft.com/office/drawing/2014/main" val="635030080"/>
                        </a:ext>
                      </a:extLst>
                    </a:gridCol>
                    <a:gridCol w="1333363">
                      <a:extLst>
                        <a:ext uri="{9D8B030D-6E8A-4147-A177-3AD203B41FA5}">
                          <a16:colId xmlns:a16="http://schemas.microsoft.com/office/drawing/2014/main" val="229327054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100457" t="-1639" r="-100913" b="-2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200457" t="-1639" r="-913" b="-2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0550618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457" t="-101639" r="-200913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94955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6"/>
                          <a:stretch>
                            <a:fillRect l="-457" t="-201639" r="-200913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21357921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5" name="TextBox 24"/>
          <p:cNvSpPr txBox="1"/>
          <p:nvPr/>
        </p:nvSpPr>
        <p:spPr>
          <a:xfrm>
            <a:off x="3886762" y="2885343"/>
            <a:ext cx="19016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00B050"/>
                </a:solidFill>
              </a:rPr>
              <a:t>Q-table</a:t>
            </a:r>
            <a:endParaRPr lang="en-US" sz="3600" dirty="0">
              <a:solidFill>
                <a:srgbClr val="00B050"/>
              </a:solidFill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78788" y="5127440"/>
            <a:ext cx="3956944" cy="623141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512989" y="231775"/>
            <a:ext cx="44719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----Q Learning</a:t>
            </a:r>
            <a:endParaRPr lang="en-US" sz="3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368048" y="1018062"/>
            <a:ext cx="14640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addition</a:t>
            </a:r>
          </a:p>
          <a:p>
            <a:r>
              <a:rPr lang="en-US" dirty="0" err="1" smtClean="0">
                <a:solidFill>
                  <a:srgbClr val="00B050"/>
                </a:solidFill>
              </a:rPr>
              <a:t>Gready</a:t>
            </a:r>
            <a:r>
              <a:rPr lang="en-US" dirty="0" smtClean="0">
                <a:solidFill>
                  <a:srgbClr val="00B050"/>
                </a:solidFill>
              </a:rPr>
              <a:t> policy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46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9</Words>
  <Application>Microsoft Office PowerPoint</Application>
  <PresentationFormat>Widescreen</PresentationFormat>
  <Paragraphs>71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DengXian</vt:lpstr>
      <vt:lpstr>Arial</vt:lpstr>
      <vt:lpstr>Calibri</vt:lpstr>
      <vt:lpstr>Calibri Light</vt:lpstr>
      <vt:lpstr>Cambria Math</vt:lpstr>
      <vt:lpstr>MV Boli</vt:lpstr>
      <vt:lpstr>Wingdings</vt:lpstr>
      <vt:lpstr>Office Theme</vt:lpstr>
      <vt:lpstr>Microsoft Visio 绘图</vt:lpstr>
      <vt:lpstr>Artificial Intelligence Based Network Manage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ificial Intelligence Based Network Management</dc:title>
  <dc:creator>dsu</dc:creator>
  <cp:lastModifiedBy>dsu</cp:lastModifiedBy>
  <cp:revision>22</cp:revision>
  <dcterms:created xsi:type="dcterms:W3CDTF">2018-08-14T06:34:05Z</dcterms:created>
  <dcterms:modified xsi:type="dcterms:W3CDTF">2018-08-14T14:15:37Z</dcterms:modified>
</cp:coreProperties>
</file>